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55565B" w14:textId="77777777" w:rsidR="005A371D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Министерство науки и высшего образования Российской Федерации </w:t>
      </w:r>
    </w:p>
    <w:p w14:paraId="0DDEBDAC" w14:textId="77777777" w:rsidR="005A371D" w:rsidRPr="008B07D7" w:rsidRDefault="005A371D" w:rsidP="005A371D">
      <w:pPr>
        <w:widowControl w:val="0"/>
        <w:autoSpaceDE w:val="0"/>
        <w:autoSpaceDN w:val="0"/>
        <w:spacing w:before="147" w:after="0" w:line="360" w:lineRule="auto"/>
        <w:ind w:left="709" w:right="448" w:firstLine="2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Федеральное государственное бюджетное образовательное учреждение высшего образования</w:t>
      </w:r>
    </w:p>
    <w:p w14:paraId="351F3671" w14:textId="77777777"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 xml:space="preserve">«Московский государственный технический университет имени Н.Э. Баумана» </w:t>
      </w:r>
    </w:p>
    <w:p w14:paraId="0978676B" w14:textId="77777777" w:rsidR="005A371D" w:rsidRDefault="005A371D" w:rsidP="005A371D">
      <w:pPr>
        <w:widowControl w:val="0"/>
        <w:autoSpaceDE w:val="0"/>
        <w:autoSpaceDN w:val="0"/>
        <w:spacing w:before="137" w:after="0" w:line="360" w:lineRule="auto"/>
        <w:ind w:left="650" w:right="50"/>
        <w:jc w:val="center"/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(национальный исследовательский университет)</w:t>
      </w:r>
    </w:p>
    <w:p w14:paraId="6B242998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sz w:val="23"/>
          <w:szCs w:val="23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0"/>
          <w:szCs w:val="23"/>
          <w:lang w:eastAsia="ru-RU" w:bidi="ru-RU"/>
        </w:rPr>
        <w:t>Московский техникум космического приборостроения</w:t>
      </w:r>
    </w:p>
    <w:p w14:paraId="655C8F1F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AEB8F79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9EBEE6C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5B267A6D" w14:textId="77777777" w:rsidR="005A371D" w:rsidRPr="00A70CBA" w:rsidRDefault="005A371D" w:rsidP="005A371D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6E339597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ind w:left="650" w:right="52"/>
        <w:jc w:val="center"/>
        <w:rPr>
          <w:rFonts w:ascii="Times New Roman" w:eastAsia="Times New Roman" w:hAnsi="Times New Roman" w:cs="Times New Roman"/>
          <w:sz w:val="24"/>
          <w:lang w:eastAsia="ru-RU" w:bidi="ru-RU"/>
        </w:rPr>
      </w:pPr>
    </w:p>
    <w:p w14:paraId="4BFEB492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0562227B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6"/>
          <w:szCs w:val="28"/>
          <w:lang w:eastAsia="ru-RU" w:bidi="ru-RU"/>
        </w:rPr>
      </w:pPr>
    </w:p>
    <w:p w14:paraId="20D16934" w14:textId="77777777" w:rsidR="005A371D" w:rsidRPr="00A70CBA" w:rsidRDefault="005A371D" w:rsidP="005A371D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</w:p>
    <w:p w14:paraId="1CBDC34A" w14:textId="77777777" w:rsidR="005A371D" w:rsidRPr="008B07D7" w:rsidRDefault="00597B65" w:rsidP="005A371D">
      <w:pPr>
        <w:widowControl w:val="0"/>
        <w:autoSpaceDE w:val="0"/>
        <w:autoSpaceDN w:val="0"/>
        <w:spacing w:after="0" w:line="240" w:lineRule="auto"/>
        <w:ind w:left="650" w:right="53"/>
        <w:jc w:val="center"/>
        <w:rPr>
          <w:rFonts w:ascii="Times New Roman" w:eastAsia="Times New Roman" w:hAnsi="Times New Roman" w:cs="Times New Roman"/>
          <w:b/>
          <w:sz w:val="28"/>
          <w:lang w:eastAsia="ru-RU" w:bidi="ru-RU"/>
        </w:rPr>
      </w:pPr>
      <w:r>
        <w:rPr>
          <w:rFonts w:ascii="Times New Roman" w:eastAsia="Times New Roman" w:hAnsi="Times New Roman" w:cs="Times New Roman"/>
          <w:b/>
          <w:sz w:val="28"/>
          <w:lang w:eastAsia="ru-RU" w:bidi="ru-RU"/>
        </w:rPr>
        <w:t>ЛАБОРАТОРНАЯ РАБОТА №5</w:t>
      </w:r>
    </w:p>
    <w:p w14:paraId="36F9A7BA" w14:textId="77777777" w:rsidR="005A371D" w:rsidRP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 теме: «Тестирова</w:t>
      </w:r>
      <w:r w:rsidRPr="0004289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ние программного обеспечения методом “</w:t>
      </w:r>
      <w:r w:rsidR="00597B65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чёрного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Pr="0004289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ящика”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»</w:t>
      </w:r>
    </w:p>
    <w:p w14:paraId="22A46D1A" w14:textId="77777777" w:rsidR="005A371D" w:rsidRDefault="005A371D" w:rsidP="005A371D">
      <w:pPr>
        <w:widowControl w:val="0"/>
        <w:autoSpaceDE w:val="0"/>
        <w:autoSpaceDN w:val="0"/>
        <w:spacing w:before="138" w:after="0" w:line="362" w:lineRule="auto"/>
        <w:ind w:left="1701" w:right="1061" w:hanging="141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18FA52D1" w14:textId="77777777" w:rsidR="005A371D" w:rsidRPr="008B07D7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8"/>
          <w:lang w:eastAsia="ru-RU" w:bidi="ru-RU"/>
        </w:rPr>
      </w:pPr>
      <w:r w:rsidRPr="008B07D7">
        <w:rPr>
          <w:rFonts w:ascii="Times New Roman" w:eastAsia="Times New Roman" w:hAnsi="Times New Roman" w:cs="Times New Roman"/>
          <w:sz w:val="28"/>
          <w:lang w:eastAsia="ru-RU" w:bidi="ru-RU"/>
        </w:rPr>
        <w:t>Специальность 09.02.07 Информационные системы и программирование</w:t>
      </w:r>
    </w:p>
    <w:p w14:paraId="5647E3A2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EF4912D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  <w:t>Группа ТИП-71</w:t>
      </w:r>
    </w:p>
    <w:p w14:paraId="27721E3A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5FFE575B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3B6A386B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75032C19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5BFA303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73DD5B2A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0DFF597D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1818D45F" w14:textId="77777777" w:rsidR="005A371D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0B9810B0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p w14:paraId="63C4F10C" w14:textId="77777777" w:rsidR="005A371D" w:rsidRPr="00A70CBA" w:rsidRDefault="005A371D" w:rsidP="005A371D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  <w:lang w:eastAsia="ru-RU" w:bidi="ru-RU"/>
        </w:rPr>
      </w:pPr>
    </w:p>
    <w:tbl>
      <w:tblPr>
        <w:tblStyle w:val="a3"/>
        <w:tblW w:w="91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0"/>
        <w:gridCol w:w="4560"/>
      </w:tblGrid>
      <w:tr w:rsidR="005A371D" w14:paraId="5B4F8193" w14:textId="77777777" w:rsidTr="00A73DF2">
        <w:trPr>
          <w:trHeight w:val="1212"/>
        </w:trPr>
        <w:tc>
          <w:tcPr>
            <w:tcW w:w="4560" w:type="dxa"/>
          </w:tcPr>
          <w:p w14:paraId="156053A5" w14:textId="77777777"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Проверил</w:t>
            </w:r>
          </w:p>
        </w:tc>
        <w:tc>
          <w:tcPr>
            <w:tcW w:w="4560" w:type="dxa"/>
          </w:tcPr>
          <w:p w14:paraId="2B75A534" w14:textId="77777777"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Н.А. Сидорова</w:t>
            </w:r>
          </w:p>
        </w:tc>
      </w:tr>
      <w:tr w:rsidR="005A371D" w14:paraId="01A5F9B6" w14:textId="77777777" w:rsidTr="00A73DF2">
        <w:trPr>
          <w:trHeight w:val="1248"/>
        </w:trPr>
        <w:tc>
          <w:tcPr>
            <w:tcW w:w="4560" w:type="dxa"/>
          </w:tcPr>
          <w:p w14:paraId="142ABB66" w14:textId="77777777" w:rsidR="005A371D" w:rsidRPr="008B07D7" w:rsidRDefault="005A371D" w:rsidP="00A73DF2">
            <w:pPr>
              <w:widowControl w:val="0"/>
              <w:autoSpaceDE w:val="0"/>
              <w:autoSpaceDN w:val="0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 w:rsidRPr="008B07D7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Разработал</w:t>
            </w:r>
          </w:p>
        </w:tc>
        <w:tc>
          <w:tcPr>
            <w:tcW w:w="4560" w:type="dxa"/>
          </w:tcPr>
          <w:p w14:paraId="4663E71C" w14:textId="77777777" w:rsidR="005A371D" w:rsidRPr="008B07D7" w:rsidRDefault="005A371D" w:rsidP="00A73DF2">
            <w:pPr>
              <w:widowControl w:val="0"/>
              <w:autoSpaceDE w:val="0"/>
              <w:autoSpaceDN w:val="0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t>С.С. Бобылёв</w:t>
            </w:r>
          </w:p>
        </w:tc>
      </w:tr>
    </w:tbl>
    <w:p w14:paraId="57697B1B" w14:textId="77777777" w:rsidR="005A371D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14:paraId="04A4994C" w14:textId="77777777" w:rsidR="005A371D" w:rsidRPr="00A70CBA" w:rsidRDefault="005A371D" w:rsidP="005A371D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27"/>
          <w:szCs w:val="28"/>
          <w:lang w:eastAsia="ru-RU" w:bidi="ru-RU"/>
        </w:rPr>
      </w:pPr>
    </w:p>
    <w:p w14:paraId="3999B96C" w14:textId="77777777" w:rsidR="005A371D" w:rsidRDefault="005A371D" w:rsidP="005A371D">
      <w:pPr>
        <w:pStyle w:val="a7"/>
        <w:jc w:val="center"/>
        <w:rPr>
          <w:sz w:val="24"/>
        </w:rPr>
      </w:pPr>
      <w:r w:rsidRPr="00BF5606">
        <w:rPr>
          <w:sz w:val="24"/>
        </w:rPr>
        <w:t>Москва 2021</w:t>
      </w:r>
    </w:p>
    <w:p w14:paraId="596B42A5" w14:textId="77777777" w:rsidR="005A371D" w:rsidRPr="00BF5606" w:rsidRDefault="005A371D" w:rsidP="005A371D">
      <w:pPr>
        <w:pStyle w:val="a7"/>
        <w:jc w:val="center"/>
        <w:rPr>
          <w:b/>
          <w:sz w:val="24"/>
        </w:rPr>
      </w:pPr>
    </w:p>
    <w:p w14:paraId="02E888B0" w14:textId="77777777" w:rsidR="005A371D" w:rsidRPr="00BF5606" w:rsidRDefault="005A371D" w:rsidP="005A371D">
      <w:pPr>
        <w:pStyle w:val="a7"/>
        <w:spacing w:line="480" w:lineRule="auto"/>
        <w:jc w:val="center"/>
        <w:rPr>
          <w:b/>
          <w:sz w:val="36"/>
        </w:rPr>
      </w:pPr>
      <w:r w:rsidRPr="00BF5606">
        <w:rPr>
          <w:b/>
          <w:sz w:val="36"/>
        </w:rPr>
        <w:t>СОДЕРЖАНИЕ</w:t>
      </w:r>
    </w:p>
    <w:p w14:paraId="2DD08C20" w14:textId="4070750F" w:rsidR="005A371D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 w:rsidRPr="00C94494">
        <w:rPr>
          <w:sz w:val="24"/>
          <w:szCs w:val="24"/>
        </w:rPr>
        <w:fldChar w:fldCharType="begin"/>
      </w:r>
      <w:r w:rsidRPr="00C94494">
        <w:rPr>
          <w:sz w:val="24"/>
          <w:szCs w:val="24"/>
        </w:rPr>
        <w:instrText xml:space="preserve"> TOC \t "содержание;1;содержание  2;2" </w:instrText>
      </w:r>
      <w:r w:rsidRPr="00C94494">
        <w:rPr>
          <w:sz w:val="24"/>
          <w:szCs w:val="24"/>
        </w:rPr>
        <w:fldChar w:fldCharType="separate"/>
      </w:r>
      <w:r>
        <w:rPr>
          <w:noProof/>
        </w:rPr>
        <w:t>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3 \h </w:instrText>
      </w:r>
      <w:r>
        <w:rPr>
          <w:noProof/>
        </w:rPr>
      </w:r>
      <w:r>
        <w:rPr>
          <w:noProof/>
        </w:rPr>
        <w:fldChar w:fldCharType="separate"/>
      </w:r>
      <w:r w:rsidR="00067962">
        <w:rPr>
          <w:noProof/>
        </w:rPr>
        <w:t>3</w:t>
      </w:r>
      <w:r>
        <w:rPr>
          <w:noProof/>
        </w:rPr>
        <w:fldChar w:fldCharType="end"/>
      </w:r>
    </w:p>
    <w:p w14:paraId="6469453B" w14:textId="18192D7F" w:rsidR="004C2DA4" w:rsidRDefault="005A371D" w:rsidP="004C2DA4">
      <w:pPr>
        <w:pStyle w:val="1"/>
        <w:tabs>
          <w:tab w:val="left" w:pos="440"/>
          <w:tab w:val="right" w:leader="dot" w:pos="9628"/>
        </w:tabs>
        <w:rPr>
          <w:noProof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</w:t>
      </w:r>
      <w:r w:rsidR="00225062">
        <w:rPr>
          <w:noProof/>
        </w:rPr>
        <w:t>ы</w:t>
      </w:r>
      <w:r>
        <w:rPr>
          <w:noProof/>
        </w:rPr>
        <w:t xml:space="preserve"> алгоритм</w:t>
      </w:r>
      <w:r w:rsidR="00155EA3">
        <w:rPr>
          <w:noProof/>
        </w:rPr>
        <w:t>ов</w:t>
      </w:r>
      <w:r>
        <w:rPr>
          <w:noProof/>
        </w:rPr>
        <w:t xml:space="preserve">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3505564 \h </w:instrText>
      </w:r>
      <w:r>
        <w:rPr>
          <w:noProof/>
        </w:rPr>
      </w:r>
      <w:r>
        <w:rPr>
          <w:noProof/>
        </w:rPr>
        <w:fldChar w:fldCharType="separate"/>
      </w:r>
      <w:r w:rsidR="00067962">
        <w:rPr>
          <w:noProof/>
        </w:rPr>
        <w:t>4</w:t>
      </w:r>
      <w:r>
        <w:rPr>
          <w:noProof/>
        </w:rPr>
        <w:fldChar w:fldCharType="end"/>
      </w:r>
    </w:p>
    <w:p w14:paraId="2A02EB31" w14:textId="3EE97D52" w:rsidR="000D007F" w:rsidRDefault="000D007F" w:rsidP="000D007F">
      <w:pPr>
        <w:pStyle w:val="1"/>
        <w:tabs>
          <w:tab w:val="left" w:pos="660"/>
          <w:tab w:val="right" w:leader="dot" w:pos="9498"/>
        </w:tabs>
        <w:ind w:right="-1"/>
        <w:rPr>
          <w:noProof/>
        </w:rPr>
      </w:pPr>
      <w:r>
        <w:rPr>
          <w:noProof/>
        </w:rPr>
        <w:t xml:space="preserve">  2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Схема алгоритма основной программы</w:t>
      </w:r>
      <w:r>
        <w:rPr>
          <w:noProof/>
        </w:rPr>
        <w:tab/>
      </w:r>
      <w:r w:rsidR="00D2071F">
        <w:rPr>
          <w:noProof/>
        </w:rPr>
        <w:t>4</w:t>
      </w:r>
    </w:p>
    <w:p w14:paraId="1606F4BA" w14:textId="72CECE53" w:rsidR="000D007F" w:rsidRDefault="000D007F" w:rsidP="000D007F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size_v</w:t>
      </w:r>
      <w:r>
        <w:rPr>
          <w:noProof/>
        </w:rPr>
        <w:tab/>
      </w:r>
      <w:r w:rsidR="00D2071F">
        <w:rPr>
          <w:noProof/>
        </w:rPr>
        <w:t>5</w:t>
      </w:r>
    </w:p>
    <w:p w14:paraId="4D2EE9B4" w14:textId="3FA0C3C4" w:rsidR="000D007F" w:rsidRDefault="000D007F" w:rsidP="000D007F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write_v</w:t>
      </w:r>
      <w:r>
        <w:rPr>
          <w:noProof/>
        </w:rPr>
        <w:tab/>
        <w:t>6</w:t>
      </w:r>
    </w:p>
    <w:p w14:paraId="4004DFB5" w14:textId="613ED9D4" w:rsidR="000D007F" w:rsidRPr="000D007F" w:rsidRDefault="000D007F" w:rsidP="000D007F">
      <w:pPr>
        <w:pStyle w:val="1"/>
        <w:tabs>
          <w:tab w:val="left" w:pos="660"/>
          <w:tab w:val="right" w:leader="dot" w:pos="9498"/>
        </w:tabs>
        <w:ind w:right="-1"/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 xml:space="preserve">  2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 w:rsidRPr="000D007F">
        <w:rPr>
          <w:noProof/>
        </w:rPr>
        <w:t>Схема алгоритма функции sort_v_Shell</w:t>
      </w:r>
      <w:r>
        <w:rPr>
          <w:noProof/>
        </w:rPr>
        <w:tab/>
        <w:t>7</w:t>
      </w:r>
    </w:p>
    <w:p w14:paraId="6F0F09B8" w14:textId="6D35135C" w:rsidR="005A371D" w:rsidRPr="00155EA3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Листинг программы</w:t>
      </w:r>
      <w:r>
        <w:rPr>
          <w:noProof/>
        </w:rPr>
        <w:tab/>
      </w:r>
      <w:r w:rsidR="00011A60" w:rsidRPr="00155EA3">
        <w:rPr>
          <w:noProof/>
        </w:rPr>
        <w:t>8</w:t>
      </w:r>
    </w:p>
    <w:p w14:paraId="2EF4CA30" w14:textId="1BA63BA0" w:rsidR="005A371D" w:rsidRPr="00155EA3" w:rsidRDefault="005A371D" w:rsidP="005A371D">
      <w:pPr>
        <w:pStyle w:val="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bidi="ar-SA"/>
        </w:rPr>
        <w:tab/>
      </w:r>
      <w:r>
        <w:rPr>
          <w:noProof/>
        </w:rPr>
        <w:t>Результаты выполнения программы</w:t>
      </w:r>
      <w:r>
        <w:rPr>
          <w:noProof/>
        </w:rPr>
        <w:tab/>
      </w:r>
      <w:r w:rsidR="00011A60" w:rsidRPr="00155EA3">
        <w:rPr>
          <w:noProof/>
        </w:rPr>
        <w:t>12</w:t>
      </w:r>
    </w:p>
    <w:p w14:paraId="7FFD4E1A" w14:textId="77777777" w:rsidR="005A371D" w:rsidRDefault="005A371D" w:rsidP="005A371D">
      <w:pPr>
        <w:ind w:left="709"/>
        <w:jc w:val="both"/>
        <w:rPr>
          <w:rFonts w:ascii="Times New Roman" w:eastAsia="Times New Roman" w:hAnsi="Times New Roman" w:cs="Times New Roman"/>
          <w:sz w:val="24"/>
          <w:lang w:eastAsia="ru-RU" w:bidi="ru-RU"/>
        </w:rPr>
      </w:pPr>
      <w:r w:rsidRPr="00C94494">
        <w:rPr>
          <w:rFonts w:ascii="Times New Roman" w:eastAsia="Times New Roman" w:hAnsi="Times New Roman" w:cs="Times New Roman"/>
          <w:sz w:val="24"/>
          <w:szCs w:val="24"/>
          <w:lang w:eastAsia="ru-RU" w:bidi="ru-RU"/>
        </w:rPr>
        <w:fldChar w:fldCharType="end"/>
      </w:r>
      <w:r>
        <w:rPr>
          <w:rFonts w:ascii="Times New Roman" w:eastAsia="Times New Roman" w:hAnsi="Times New Roman" w:cs="Times New Roman"/>
          <w:sz w:val="24"/>
          <w:lang w:eastAsia="ru-RU" w:bidi="ru-RU"/>
        </w:rPr>
        <w:br w:type="page"/>
      </w:r>
    </w:p>
    <w:p w14:paraId="33AA4444" w14:textId="77777777" w:rsidR="005A371D" w:rsidRPr="004075A7" w:rsidRDefault="005A371D" w:rsidP="005A371D">
      <w:pPr>
        <w:pStyle w:val="a9"/>
        <w:numPr>
          <w:ilvl w:val="0"/>
          <w:numId w:val="2"/>
        </w:numPr>
        <w:ind w:left="1134" w:hanging="425"/>
        <w:jc w:val="left"/>
      </w:pPr>
      <w:bookmarkStart w:id="0" w:name="_Toc63505563"/>
      <w:r w:rsidRPr="004075A7">
        <w:lastRenderedPageBreak/>
        <w:t>Постановка задачи</w:t>
      </w:r>
      <w:bookmarkEnd w:id="0"/>
    </w:p>
    <w:p w14:paraId="2609B241" w14:textId="77777777" w:rsidR="005A371D" w:rsidRPr="00BD0791" w:rsidRDefault="005A371D" w:rsidP="005A371D">
      <w:pPr>
        <w:ind w:left="360"/>
        <w:rPr>
          <w:rFonts w:ascii="Times New Roman" w:hAnsi="Times New Roman" w:cs="Times New Roman"/>
          <w:sz w:val="24"/>
          <w:szCs w:val="28"/>
        </w:rPr>
      </w:pPr>
    </w:p>
    <w:p w14:paraId="5D084160" w14:textId="77777777" w:rsidR="00242D59" w:rsidRDefault="00334259" w:rsidP="000567D6">
      <w:pPr>
        <w:pStyle w:val="a6"/>
        <w:spacing w:line="360" w:lineRule="auto"/>
        <w:ind w:left="0" w:firstLine="786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</w:rPr>
        <w:t xml:space="preserve">Даны три вектора </w:t>
      </w:r>
      <w:r>
        <w:rPr>
          <w:rFonts w:eastAsiaTheme="minorEastAsia"/>
          <w:sz w:val="24"/>
          <w:szCs w:val="28"/>
          <w:lang w:val="en-US"/>
        </w:rPr>
        <w:t>x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, </w:t>
      </w:r>
      <w:r>
        <w:rPr>
          <w:rFonts w:eastAsiaTheme="minorEastAsia"/>
          <w:sz w:val="24"/>
          <w:szCs w:val="28"/>
          <w:lang w:val="en-US"/>
        </w:rPr>
        <w:t>y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, </w:t>
      </w:r>
      <w:r>
        <w:rPr>
          <w:rFonts w:eastAsiaTheme="minorEastAsia"/>
          <w:sz w:val="24"/>
          <w:szCs w:val="28"/>
          <w:lang w:val="en-US"/>
        </w:rPr>
        <w:t>z</w:t>
      </w:r>
      <w:r w:rsidRPr="00334259">
        <w:rPr>
          <w:rFonts w:eastAsiaTheme="minorEastAsia"/>
          <w:sz w:val="24"/>
          <w:szCs w:val="28"/>
        </w:rPr>
        <w:t>(</w:t>
      </w:r>
      <w:r>
        <w:rPr>
          <w:rFonts w:eastAsiaTheme="minorEastAsia"/>
          <w:sz w:val="24"/>
          <w:szCs w:val="28"/>
          <w:lang w:val="en-US"/>
        </w:rPr>
        <w:t>n</w:t>
      </w:r>
      <w:r w:rsidRPr="00334259">
        <w:rPr>
          <w:rFonts w:eastAsiaTheme="minorEastAsia"/>
          <w:sz w:val="24"/>
          <w:szCs w:val="28"/>
        </w:rPr>
        <w:t xml:space="preserve">). </w:t>
      </w:r>
      <w:r>
        <w:rPr>
          <w:rFonts w:eastAsiaTheme="minorEastAsia"/>
          <w:sz w:val="24"/>
          <w:szCs w:val="28"/>
        </w:rPr>
        <w:t xml:space="preserve">Построить матрицу А, строками которой являются соответственно векторы </w:t>
      </w:r>
      <w:r>
        <w:rPr>
          <w:rFonts w:eastAsiaTheme="minorEastAsia"/>
          <w:sz w:val="24"/>
          <w:szCs w:val="28"/>
          <w:lang w:val="en-US"/>
        </w:rPr>
        <w:t>x</w:t>
      </w:r>
      <w:r w:rsidRPr="00334259">
        <w:rPr>
          <w:rFonts w:eastAsiaTheme="minorEastAsia"/>
          <w:sz w:val="24"/>
          <w:szCs w:val="28"/>
        </w:rPr>
        <w:t xml:space="preserve">, </w:t>
      </w:r>
      <w:r>
        <w:rPr>
          <w:rFonts w:eastAsiaTheme="minorEastAsia"/>
          <w:sz w:val="24"/>
          <w:szCs w:val="28"/>
          <w:lang w:val="en-US"/>
        </w:rPr>
        <w:t>y</w:t>
      </w:r>
      <w:r w:rsidRPr="00334259">
        <w:rPr>
          <w:rFonts w:eastAsiaTheme="minorEastAsia"/>
          <w:sz w:val="24"/>
          <w:szCs w:val="28"/>
        </w:rPr>
        <w:t xml:space="preserve">, </w:t>
      </w:r>
      <w:r>
        <w:rPr>
          <w:rFonts w:eastAsiaTheme="minorEastAsia"/>
          <w:sz w:val="24"/>
          <w:szCs w:val="28"/>
          <w:lang w:val="en-US"/>
        </w:rPr>
        <w:t>z</w:t>
      </w:r>
      <w:r w:rsidRPr="00334259">
        <w:rPr>
          <w:rFonts w:eastAsiaTheme="minorEastAsia"/>
          <w:sz w:val="24"/>
          <w:szCs w:val="28"/>
        </w:rPr>
        <w:t>,</w:t>
      </w:r>
      <w:r>
        <w:rPr>
          <w:rFonts w:eastAsiaTheme="minorEastAsia"/>
          <w:sz w:val="24"/>
          <w:szCs w:val="28"/>
        </w:rPr>
        <w:t xml:space="preserve"> упорядоченные в порядке возрастания. Упорядочение вектора по возраста</w:t>
      </w:r>
      <w:r w:rsidR="000567D6">
        <w:rPr>
          <w:rFonts w:eastAsiaTheme="minorEastAsia"/>
          <w:sz w:val="24"/>
          <w:szCs w:val="28"/>
        </w:rPr>
        <w:t>нию оформить в виде подпрограммы.</w:t>
      </w:r>
    </w:p>
    <w:p w14:paraId="20C0F0F2" w14:textId="77777777" w:rsidR="000567D6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</w:rPr>
        <w:t>Исходные данные:</w:t>
      </w:r>
    </w:p>
    <w:p w14:paraId="24E82B10" w14:textId="77777777" w:rsidR="000567D6" w:rsidRPr="001A64AC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  <w:lang w:val="en-US"/>
        </w:rPr>
        <w:t>x</w:t>
      </w:r>
      <w:proofErr w:type="gramStart"/>
      <w:r w:rsidRPr="000567D6">
        <w:rPr>
          <w:rFonts w:eastAsiaTheme="minorEastAsia"/>
          <w:sz w:val="24"/>
          <w:szCs w:val="28"/>
        </w:rPr>
        <w:t>={</w:t>
      </w:r>
      <w:proofErr w:type="gramEnd"/>
      <w:r w:rsidRPr="000567D6">
        <w:rPr>
          <w:rFonts w:eastAsiaTheme="minorEastAsia"/>
          <w:sz w:val="24"/>
          <w:szCs w:val="28"/>
        </w:rPr>
        <w:t xml:space="preserve">5.2; 1.4; 3.5}, </w:t>
      </w:r>
      <w:r>
        <w:rPr>
          <w:rFonts w:eastAsiaTheme="minorEastAsia"/>
          <w:sz w:val="24"/>
          <w:szCs w:val="28"/>
          <w:lang w:val="en-US"/>
        </w:rPr>
        <w:t>y</w:t>
      </w:r>
      <w:r w:rsidRPr="000567D6">
        <w:rPr>
          <w:rFonts w:eastAsiaTheme="minorEastAsia"/>
          <w:sz w:val="24"/>
          <w:szCs w:val="28"/>
        </w:rPr>
        <w:t xml:space="preserve"> ={3.4; 2.7; 6.</w:t>
      </w:r>
      <w:r w:rsidRPr="001A64AC">
        <w:rPr>
          <w:rFonts w:eastAsiaTheme="minorEastAsia"/>
          <w:sz w:val="24"/>
          <w:szCs w:val="28"/>
        </w:rPr>
        <w:t>1</w:t>
      </w:r>
      <w:r w:rsidRPr="000567D6">
        <w:rPr>
          <w:rFonts w:eastAsiaTheme="minorEastAsia"/>
          <w:sz w:val="24"/>
          <w:szCs w:val="28"/>
        </w:rPr>
        <w:t>}</w:t>
      </w:r>
      <w:r>
        <w:rPr>
          <w:rFonts w:eastAsiaTheme="minorEastAsia"/>
          <w:sz w:val="24"/>
          <w:szCs w:val="28"/>
        </w:rPr>
        <w:t>, z =</w:t>
      </w:r>
      <w:r w:rsidRPr="001A64AC">
        <w:rPr>
          <w:rFonts w:eastAsiaTheme="minorEastAsia"/>
          <w:sz w:val="24"/>
          <w:szCs w:val="28"/>
        </w:rPr>
        <w:t>{7.8; 4.2; 2.1}</w:t>
      </w:r>
    </w:p>
    <w:p w14:paraId="79C8D2A9" w14:textId="77777777" w:rsidR="000567D6" w:rsidRPr="000567D6" w:rsidRDefault="000567D6" w:rsidP="000567D6">
      <w:pPr>
        <w:pStyle w:val="a6"/>
        <w:spacing w:line="360" w:lineRule="auto"/>
        <w:ind w:left="786" w:firstLine="0"/>
        <w:jc w:val="both"/>
        <w:rPr>
          <w:rFonts w:eastAsiaTheme="minorEastAsia"/>
          <w:sz w:val="24"/>
          <w:szCs w:val="28"/>
        </w:rPr>
      </w:pPr>
      <w:r>
        <w:rPr>
          <w:rFonts w:eastAsiaTheme="minorEastAsia"/>
          <w:sz w:val="24"/>
          <w:szCs w:val="28"/>
          <w:lang w:val="en-US"/>
        </w:rPr>
        <w:t>n</w:t>
      </w:r>
      <w:r w:rsidRPr="000567D6">
        <w:rPr>
          <w:rFonts w:eastAsiaTheme="minorEastAsia"/>
          <w:sz w:val="24"/>
          <w:szCs w:val="28"/>
        </w:rPr>
        <w:t xml:space="preserve">≤7 – </w:t>
      </w:r>
      <w:r>
        <w:rPr>
          <w:rFonts w:eastAsiaTheme="minorEastAsia"/>
          <w:sz w:val="24"/>
          <w:szCs w:val="28"/>
        </w:rPr>
        <w:t>размерность векторов и матрицы.</w:t>
      </w:r>
    </w:p>
    <w:p w14:paraId="28469309" w14:textId="77777777" w:rsidR="0094391A" w:rsidRPr="00334259" w:rsidRDefault="0094391A" w:rsidP="0094391A">
      <w:pPr>
        <w:spacing w:line="360" w:lineRule="auto"/>
        <w:rPr>
          <w:sz w:val="24"/>
          <w:szCs w:val="28"/>
        </w:rPr>
      </w:pPr>
    </w:p>
    <w:p w14:paraId="36837AA4" w14:textId="77777777" w:rsidR="0094391A" w:rsidRPr="00334259" w:rsidRDefault="0094391A" w:rsidP="0094391A">
      <w:pPr>
        <w:pStyle w:val="a6"/>
        <w:spacing w:line="360" w:lineRule="auto"/>
        <w:ind w:left="720" w:firstLine="0"/>
        <w:rPr>
          <w:sz w:val="24"/>
          <w:szCs w:val="24"/>
        </w:rPr>
      </w:pPr>
    </w:p>
    <w:p w14:paraId="6D04AC28" w14:textId="77777777" w:rsidR="005A371D" w:rsidRPr="00334259" w:rsidRDefault="005A371D" w:rsidP="005A371D">
      <w:pPr>
        <w:pStyle w:val="a6"/>
        <w:numPr>
          <w:ilvl w:val="0"/>
          <w:numId w:val="1"/>
        </w:numPr>
        <w:rPr>
          <w:sz w:val="24"/>
          <w:szCs w:val="24"/>
        </w:rPr>
      </w:pPr>
      <w:r w:rsidRPr="00334259">
        <w:rPr>
          <w:sz w:val="24"/>
          <w:szCs w:val="24"/>
        </w:rPr>
        <w:br w:type="page"/>
      </w:r>
    </w:p>
    <w:p w14:paraId="674D7EC7" w14:textId="37436127" w:rsidR="005A371D" w:rsidRDefault="005A371D" w:rsidP="005A7E9D">
      <w:pPr>
        <w:pStyle w:val="a9"/>
        <w:numPr>
          <w:ilvl w:val="0"/>
          <w:numId w:val="2"/>
        </w:numPr>
        <w:spacing w:line="360" w:lineRule="auto"/>
        <w:ind w:left="1134" w:hanging="425"/>
        <w:jc w:val="left"/>
      </w:pPr>
      <w:bookmarkStart w:id="1" w:name="_Toc63505564"/>
      <w:r w:rsidRPr="004075A7">
        <w:lastRenderedPageBreak/>
        <w:t>Схем</w:t>
      </w:r>
      <w:r w:rsidR="001F2183">
        <w:t>ы</w:t>
      </w:r>
      <w:r w:rsidRPr="004075A7">
        <w:t xml:space="preserve"> </w:t>
      </w:r>
      <w:r>
        <w:t>алгоритм</w:t>
      </w:r>
      <w:r w:rsidR="001F2183">
        <w:t>ов</w:t>
      </w:r>
      <w:r>
        <w:t xml:space="preserve"> программы</w:t>
      </w:r>
      <w:bookmarkEnd w:id="1"/>
    </w:p>
    <w:p w14:paraId="072881B6" w14:textId="35B9C284" w:rsidR="004C2DA4" w:rsidRPr="004C2DA4" w:rsidRDefault="004C2DA4" w:rsidP="005A7E9D">
      <w:pPr>
        <w:pStyle w:val="a7"/>
        <w:spacing w:line="360" w:lineRule="auto"/>
        <w:ind w:firstLine="708"/>
        <w:rPr>
          <w:sz w:val="36"/>
          <w:szCs w:val="36"/>
        </w:rPr>
      </w:pPr>
      <w:r w:rsidRPr="004C2DA4">
        <w:rPr>
          <w:sz w:val="36"/>
          <w:szCs w:val="36"/>
        </w:rPr>
        <w:t>2.1</w:t>
      </w:r>
      <w:r w:rsidR="00F356E5">
        <w:rPr>
          <w:sz w:val="36"/>
          <w:szCs w:val="36"/>
        </w:rPr>
        <w:t xml:space="preserve">   </w:t>
      </w:r>
      <w:r w:rsidR="00636087" w:rsidRPr="004C2DA4">
        <w:rPr>
          <w:sz w:val="36"/>
          <w:szCs w:val="36"/>
        </w:rPr>
        <w:t xml:space="preserve">Схема </w:t>
      </w:r>
      <w:r w:rsidR="00AC52E0" w:rsidRPr="004C2DA4">
        <w:rPr>
          <w:sz w:val="36"/>
          <w:szCs w:val="36"/>
        </w:rPr>
        <w:t xml:space="preserve">алгоритма </w:t>
      </w:r>
      <w:r w:rsidR="00636087" w:rsidRPr="004C2DA4">
        <w:rPr>
          <w:sz w:val="36"/>
          <w:szCs w:val="36"/>
        </w:rPr>
        <w:t>основной программы</w:t>
      </w:r>
    </w:p>
    <w:p w14:paraId="6A1914C5" w14:textId="11C64316" w:rsidR="00636087" w:rsidRDefault="00C618B7" w:rsidP="005A7E9D">
      <w:pPr>
        <w:pStyle w:val="a7"/>
        <w:spacing w:line="360" w:lineRule="auto"/>
        <w:ind w:left="-426"/>
        <w:rPr>
          <w:sz w:val="36"/>
          <w:szCs w:val="36"/>
        </w:rPr>
      </w:pPr>
      <w:r>
        <w:object w:dxaOrig="11385" w:dyaOrig="10245" w14:anchorId="1D8A0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438.75pt" o:ole="">
            <v:imagedata r:id="rId8" o:title=""/>
          </v:shape>
          <o:OLEObject Type="Embed" ProgID="Visio.Drawing.15" ShapeID="_x0000_i1025" DrawAspect="Content" ObjectID="_1697476107" r:id="rId9"/>
        </w:object>
      </w:r>
    </w:p>
    <w:p w14:paraId="305CE1A5" w14:textId="77777777" w:rsidR="00636087" w:rsidRDefault="00636087" w:rsidP="005A7E9D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0BCF3A9A" w14:textId="1750060A" w:rsidR="00636087" w:rsidRPr="004C2DA4" w:rsidRDefault="004C2DA4" w:rsidP="005A7E9D">
      <w:pPr>
        <w:pStyle w:val="a7"/>
        <w:spacing w:line="360" w:lineRule="auto"/>
        <w:ind w:firstLine="708"/>
        <w:rPr>
          <w:sz w:val="36"/>
          <w:szCs w:val="36"/>
        </w:rPr>
      </w:pPr>
      <w:r w:rsidRPr="004C2DA4">
        <w:rPr>
          <w:sz w:val="36"/>
          <w:szCs w:val="36"/>
        </w:rPr>
        <w:lastRenderedPageBreak/>
        <w:t>2.</w:t>
      </w:r>
      <w:r>
        <w:rPr>
          <w:sz w:val="36"/>
          <w:szCs w:val="36"/>
        </w:rPr>
        <w:t xml:space="preserve">2   </w:t>
      </w:r>
      <w:r w:rsidR="00636087" w:rsidRPr="004C2DA4">
        <w:rPr>
          <w:sz w:val="36"/>
          <w:szCs w:val="36"/>
        </w:rPr>
        <w:t>Схема</w:t>
      </w:r>
      <w:r w:rsidR="00AC52E0" w:rsidRPr="004C2DA4">
        <w:rPr>
          <w:sz w:val="36"/>
          <w:szCs w:val="36"/>
        </w:rPr>
        <w:t xml:space="preserve"> алгоритма</w:t>
      </w:r>
      <w:r w:rsidR="00636087" w:rsidRPr="004C2DA4">
        <w:rPr>
          <w:sz w:val="36"/>
          <w:szCs w:val="36"/>
        </w:rPr>
        <w:t xml:space="preserve"> функции </w:t>
      </w:r>
      <w:r w:rsidR="00636087" w:rsidRPr="004C2DA4">
        <w:rPr>
          <w:sz w:val="36"/>
          <w:szCs w:val="36"/>
          <w:lang w:val="en-US"/>
        </w:rPr>
        <w:t>size</w:t>
      </w:r>
      <w:r w:rsidR="00636087" w:rsidRPr="004C2DA4">
        <w:rPr>
          <w:sz w:val="36"/>
          <w:szCs w:val="36"/>
        </w:rPr>
        <w:t>_</w:t>
      </w:r>
      <w:r w:rsidR="00636087" w:rsidRPr="004C2DA4">
        <w:rPr>
          <w:sz w:val="36"/>
          <w:szCs w:val="36"/>
          <w:lang w:val="en-US"/>
        </w:rPr>
        <w:t>v</w:t>
      </w:r>
    </w:p>
    <w:p w14:paraId="7473886C" w14:textId="3B19F4B0" w:rsidR="00636087" w:rsidRDefault="00636087" w:rsidP="005A7E9D">
      <w:pPr>
        <w:pStyle w:val="a7"/>
        <w:spacing w:line="360" w:lineRule="auto"/>
        <w:ind w:left="1429"/>
        <w:rPr>
          <w:sz w:val="36"/>
          <w:szCs w:val="36"/>
        </w:rPr>
      </w:pPr>
      <w:r>
        <w:object w:dxaOrig="4696" w:dyaOrig="6406" w14:anchorId="3865F94E">
          <v:shape id="_x0000_i1026" type="#_x0000_t75" style="width:234.75pt;height:321pt" o:ole="">
            <v:imagedata r:id="rId10" o:title=""/>
          </v:shape>
          <o:OLEObject Type="Embed" ProgID="Visio.Drawing.15" ShapeID="_x0000_i1026" DrawAspect="Content" ObjectID="_1697476108" r:id="rId11"/>
        </w:object>
      </w:r>
    </w:p>
    <w:p w14:paraId="0C0F112E" w14:textId="77777777" w:rsidR="00636087" w:rsidRDefault="00636087" w:rsidP="005A7E9D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1A5F973B" w14:textId="50C21183" w:rsidR="00636087" w:rsidRDefault="00636087" w:rsidP="005A7E9D">
      <w:pPr>
        <w:pStyle w:val="a7"/>
        <w:numPr>
          <w:ilvl w:val="1"/>
          <w:numId w:val="11"/>
        </w:numPr>
        <w:spacing w:line="360" w:lineRule="auto"/>
        <w:rPr>
          <w:sz w:val="36"/>
          <w:szCs w:val="36"/>
        </w:rPr>
      </w:pPr>
      <w:bookmarkStart w:id="2" w:name="_Hlk85205163"/>
      <w:r>
        <w:rPr>
          <w:sz w:val="36"/>
          <w:szCs w:val="36"/>
        </w:rPr>
        <w:lastRenderedPageBreak/>
        <w:t>Схема</w:t>
      </w:r>
      <w:r w:rsidR="00AC52E0" w:rsidRPr="00AC52E0">
        <w:rPr>
          <w:sz w:val="36"/>
          <w:szCs w:val="36"/>
        </w:rPr>
        <w:t xml:space="preserve"> </w:t>
      </w:r>
      <w:r w:rsidR="00AC52E0">
        <w:rPr>
          <w:sz w:val="36"/>
          <w:szCs w:val="36"/>
        </w:rPr>
        <w:t>алгоритма</w:t>
      </w:r>
      <w:r>
        <w:rPr>
          <w:sz w:val="36"/>
          <w:szCs w:val="36"/>
        </w:rPr>
        <w:t xml:space="preserve"> функции</w:t>
      </w:r>
      <w:r w:rsidRPr="00AC52E0">
        <w:rPr>
          <w:sz w:val="36"/>
          <w:szCs w:val="36"/>
        </w:rPr>
        <w:t xml:space="preserve"> </w:t>
      </w:r>
      <w:r>
        <w:rPr>
          <w:sz w:val="36"/>
          <w:szCs w:val="36"/>
          <w:lang w:val="en-US"/>
        </w:rPr>
        <w:t>write</w:t>
      </w:r>
      <w:r w:rsidRPr="00AC52E0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v</w:t>
      </w:r>
    </w:p>
    <w:bookmarkEnd w:id="2"/>
    <w:p w14:paraId="1F269F7E" w14:textId="4BBF01B6" w:rsidR="00636087" w:rsidRPr="00636087" w:rsidRDefault="00BE198B" w:rsidP="005A7E9D">
      <w:pPr>
        <w:pStyle w:val="a7"/>
        <w:spacing w:line="360" w:lineRule="auto"/>
        <w:ind w:left="1429"/>
        <w:rPr>
          <w:sz w:val="36"/>
          <w:szCs w:val="36"/>
        </w:rPr>
      </w:pPr>
      <w:r>
        <w:object w:dxaOrig="4981" w:dyaOrig="8100" w14:anchorId="0C1CE662">
          <v:shape id="_x0000_i1027" type="#_x0000_t75" style="width:249pt;height:405pt" o:ole="">
            <v:imagedata r:id="rId12" o:title=""/>
          </v:shape>
          <o:OLEObject Type="Embed" ProgID="Visio.Drawing.15" ShapeID="_x0000_i1027" DrawAspect="Content" ObjectID="_1697476109" r:id="rId13"/>
        </w:object>
      </w:r>
    </w:p>
    <w:p w14:paraId="4C6C8343" w14:textId="77777777" w:rsidR="00636087" w:rsidRDefault="00636087" w:rsidP="005A7E9D">
      <w:pPr>
        <w:spacing w:line="360" w:lineRule="auto"/>
        <w:rPr>
          <w:rFonts w:ascii="Times New Roman" w:eastAsia="Times New Roman" w:hAnsi="Times New Roman" w:cs="Times New Roman"/>
          <w:sz w:val="36"/>
          <w:szCs w:val="36"/>
          <w:lang w:eastAsia="ru-RU" w:bidi="ru-RU"/>
        </w:rPr>
      </w:pPr>
      <w:r>
        <w:rPr>
          <w:sz w:val="36"/>
          <w:szCs w:val="36"/>
        </w:rPr>
        <w:br w:type="page"/>
      </w:r>
    </w:p>
    <w:p w14:paraId="73EC91B9" w14:textId="40D68EAC" w:rsidR="003611F4" w:rsidRPr="00AF1C0F" w:rsidRDefault="003611F4" w:rsidP="005A7E9D">
      <w:pPr>
        <w:pStyle w:val="a7"/>
        <w:numPr>
          <w:ilvl w:val="1"/>
          <w:numId w:val="11"/>
        </w:numPr>
        <w:spacing w:line="360" w:lineRule="auto"/>
        <w:rPr>
          <w:sz w:val="36"/>
          <w:szCs w:val="36"/>
        </w:rPr>
      </w:pPr>
      <w:r>
        <w:rPr>
          <w:sz w:val="36"/>
          <w:szCs w:val="36"/>
        </w:rPr>
        <w:lastRenderedPageBreak/>
        <w:t>Схема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</w:rPr>
        <w:t>алгоритма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</w:rPr>
        <w:t>функции</w:t>
      </w:r>
      <w:r w:rsidRPr="00AF1C0F">
        <w:rPr>
          <w:sz w:val="36"/>
          <w:szCs w:val="36"/>
        </w:rPr>
        <w:t xml:space="preserve"> </w:t>
      </w:r>
      <w:r>
        <w:rPr>
          <w:sz w:val="36"/>
          <w:szCs w:val="36"/>
          <w:lang w:val="en-US"/>
        </w:rPr>
        <w:t>sort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v</w:t>
      </w:r>
      <w:r w:rsidRPr="00AF1C0F">
        <w:rPr>
          <w:sz w:val="36"/>
          <w:szCs w:val="36"/>
        </w:rPr>
        <w:t>_</w:t>
      </w:r>
      <w:r>
        <w:rPr>
          <w:sz w:val="36"/>
          <w:szCs w:val="36"/>
          <w:lang w:val="en-US"/>
        </w:rPr>
        <w:t>Shell</w:t>
      </w:r>
    </w:p>
    <w:p w14:paraId="559F6223" w14:textId="77777777" w:rsidR="003611F4" w:rsidRDefault="003611F4" w:rsidP="005A7E9D">
      <w:pPr>
        <w:pStyle w:val="a7"/>
        <w:spacing w:line="360" w:lineRule="auto"/>
        <w:ind w:left="993"/>
        <w:sectPr w:rsidR="003611F4" w:rsidSect="00C748BA">
          <w:footerReference w:type="default" r:id="rId14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bookmarkStart w:id="3" w:name="_Hlk86857356"/>
    <w:p w14:paraId="5E84C356" w14:textId="77777777" w:rsidR="003611F4" w:rsidRDefault="003611F4" w:rsidP="005A7E9D">
      <w:pPr>
        <w:pStyle w:val="a7"/>
        <w:spacing w:line="360" w:lineRule="auto"/>
        <w:ind w:left="142" w:hanging="142"/>
        <w:sectPr w:rsidR="003611F4" w:rsidSect="006B4465">
          <w:type w:val="continuous"/>
          <w:pgSz w:w="11906" w:h="16838"/>
          <w:pgMar w:top="1134" w:right="282" w:bottom="1134" w:left="1701" w:header="709" w:footer="709" w:gutter="0"/>
          <w:cols w:num="2" w:space="282"/>
          <w:titlePg/>
          <w:docGrid w:linePitch="360"/>
        </w:sectPr>
      </w:pPr>
      <w:r>
        <w:object w:dxaOrig="4860" w:dyaOrig="11505" w14:anchorId="28136A4D">
          <v:shape id="_x0000_i1028" type="#_x0000_t75" style="width:243pt;height:575.25pt" o:ole="">
            <v:imagedata r:id="rId15" o:title=""/>
          </v:shape>
          <o:OLEObject Type="Embed" ProgID="Visio.Drawing.15" ShapeID="_x0000_i1028" DrawAspect="Content" ObjectID="_1697476110" r:id="rId16"/>
        </w:object>
      </w:r>
      <w:bookmarkStart w:id="4" w:name="_MON_1696678643"/>
      <w:bookmarkEnd w:id="4"/>
      <w:r>
        <w:object w:dxaOrig="2040" w:dyaOrig="5145" w14:anchorId="0BE1E3CB">
          <v:shape id="_x0000_i1029" type="#_x0000_t75" style="width:102pt;height:257.25pt" o:ole="">
            <v:imagedata r:id="rId17" o:title=""/>
          </v:shape>
          <o:OLEObject Type="Embed" ProgID="Visio.Drawing.15" ShapeID="_x0000_i1029" DrawAspect="Content" ObjectID="_1697476111" r:id="rId18"/>
        </w:object>
      </w:r>
    </w:p>
    <w:bookmarkEnd w:id="3"/>
    <w:p w14:paraId="7BE6D61C" w14:textId="0FF4CCA2" w:rsidR="005A371D" w:rsidRDefault="005A371D" w:rsidP="003611F4">
      <w:pPr>
        <w:pStyle w:val="a7"/>
        <w:spacing w:line="480" w:lineRule="auto"/>
        <w:rPr>
          <w:sz w:val="36"/>
          <w:szCs w:val="32"/>
        </w:rPr>
      </w:pPr>
    </w:p>
    <w:p w14:paraId="61B0E44F" w14:textId="77777777" w:rsidR="005A371D" w:rsidRDefault="005A371D" w:rsidP="004C2DA4">
      <w:pPr>
        <w:pStyle w:val="a9"/>
        <w:numPr>
          <w:ilvl w:val="0"/>
          <w:numId w:val="11"/>
        </w:numPr>
        <w:spacing w:line="360" w:lineRule="auto"/>
        <w:ind w:left="1134" w:hanging="425"/>
        <w:jc w:val="left"/>
      </w:pPr>
      <w:bookmarkStart w:id="5" w:name="_Toc63505565"/>
      <w:r>
        <w:t>Листинг программы</w:t>
      </w:r>
      <w:bookmarkEnd w:id="5"/>
    </w:p>
    <w:p w14:paraId="5A339984" w14:textId="77777777" w:rsidR="005A371D" w:rsidRPr="00A843F3" w:rsidRDefault="005A371D" w:rsidP="005A371D">
      <w:pPr>
        <w:pStyle w:val="ab"/>
      </w:pPr>
      <w:r w:rsidRPr="00A843F3">
        <w:t xml:space="preserve">/*Программа </w:t>
      </w:r>
      <w:r w:rsidRPr="00A843F3">
        <w:rPr>
          <w:lang w:val="en-US"/>
        </w:rPr>
        <w:t>lab</w:t>
      </w:r>
      <w:r w:rsidR="00A843F3" w:rsidRPr="00A843F3">
        <w:t>5</w:t>
      </w:r>
      <w:r w:rsidRPr="00A843F3">
        <w:t>.</w:t>
      </w:r>
      <w:r w:rsidRPr="00A843F3">
        <w:rPr>
          <w:lang w:val="en-US"/>
        </w:rPr>
        <w:t>cs</w:t>
      </w:r>
    </w:p>
    <w:p w14:paraId="08954F99" w14:textId="77777777" w:rsidR="005A371D" w:rsidRPr="00A843F3" w:rsidRDefault="005A371D" w:rsidP="005A371D">
      <w:pPr>
        <w:pStyle w:val="ab"/>
      </w:pPr>
      <w:r w:rsidRPr="00A843F3">
        <w:t>Лабораторная работа №</w:t>
      </w:r>
      <w:r w:rsidR="00A843F3" w:rsidRPr="00A843F3">
        <w:t>5</w:t>
      </w:r>
      <w:r w:rsidRPr="00A843F3">
        <w:t xml:space="preserve"> по профессиональному модулю МДК01.02 Поддержка и тестирование программных модулей</w:t>
      </w:r>
    </w:p>
    <w:p w14:paraId="631B509C" w14:textId="77777777" w:rsidR="005A371D" w:rsidRPr="00A843F3" w:rsidRDefault="005A371D" w:rsidP="005A371D">
      <w:pPr>
        <w:pStyle w:val="ab"/>
      </w:pPr>
      <w:r w:rsidRPr="00A843F3">
        <w:t>Тема "</w:t>
      </w:r>
      <w:r w:rsidRPr="00A843F3">
        <w:rPr>
          <w:rStyle w:val="ae"/>
        </w:rPr>
        <w:t xml:space="preserve">Тестирование программного обеспечения методом </w:t>
      </w:r>
      <w:r w:rsidR="00281646" w:rsidRPr="00A843F3">
        <w:rPr>
          <w:rStyle w:val="ae"/>
        </w:rPr>
        <w:t>‘</w:t>
      </w:r>
      <w:r w:rsidR="00A843F3" w:rsidRPr="00A843F3">
        <w:rPr>
          <w:rStyle w:val="ae"/>
        </w:rPr>
        <w:t xml:space="preserve">чёрного </w:t>
      </w:r>
      <w:r w:rsidRPr="00A843F3">
        <w:rPr>
          <w:rStyle w:val="ae"/>
        </w:rPr>
        <w:t>ящика</w:t>
      </w:r>
      <w:r w:rsidR="00281646" w:rsidRPr="00A843F3">
        <w:rPr>
          <w:rStyle w:val="ae"/>
        </w:rPr>
        <w:t>’</w:t>
      </w:r>
      <w:r w:rsidRPr="00A843F3">
        <w:t>"</w:t>
      </w:r>
    </w:p>
    <w:p w14:paraId="29F05B12" w14:textId="77777777" w:rsidR="005A371D" w:rsidRPr="00A843F3" w:rsidRDefault="005A371D" w:rsidP="005A371D">
      <w:pPr>
        <w:pStyle w:val="ab"/>
      </w:pPr>
      <w:r w:rsidRPr="00A843F3">
        <w:t>Язык: С#</w:t>
      </w:r>
    </w:p>
    <w:p w14:paraId="04E298AF" w14:textId="77777777" w:rsidR="005A371D" w:rsidRPr="00A843F3" w:rsidRDefault="009B2761" w:rsidP="005A371D">
      <w:pPr>
        <w:pStyle w:val="ab"/>
      </w:pPr>
      <w:r w:rsidRPr="00A843F3">
        <w:t>Разработал</w:t>
      </w:r>
      <w:r w:rsidR="005A371D" w:rsidRPr="00A843F3">
        <w:t xml:space="preserve"> Бобылёв Сергей ТИП-71</w:t>
      </w:r>
    </w:p>
    <w:p w14:paraId="04082E92" w14:textId="77777777" w:rsidR="005A371D" w:rsidRPr="00A843F3" w:rsidRDefault="005A371D" w:rsidP="005A371D">
      <w:pPr>
        <w:pStyle w:val="ab"/>
      </w:pPr>
      <w:r w:rsidRPr="00A843F3">
        <w:t xml:space="preserve">Дата: </w:t>
      </w:r>
      <w:r w:rsidR="00A843F3" w:rsidRPr="00A843F3">
        <w:t>05.10</w:t>
      </w:r>
      <w:r w:rsidRPr="00A843F3">
        <w:t>.2021г.</w:t>
      </w:r>
    </w:p>
    <w:p w14:paraId="48EF44F8" w14:textId="77777777" w:rsidR="005A371D" w:rsidRPr="00A843F3" w:rsidRDefault="005A371D" w:rsidP="005A371D">
      <w:pPr>
        <w:pStyle w:val="ab"/>
      </w:pPr>
      <w:r w:rsidRPr="00A843F3">
        <w:t>З</w:t>
      </w:r>
      <w:r w:rsidR="001D6099" w:rsidRPr="00A843F3">
        <w:t>адание</w:t>
      </w:r>
      <w:r w:rsidRPr="00A843F3">
        <w:t xml:space="preserve"> и ожидаемые входные данные:</w:t>
      </w:r>
    </w:p>
    <w:p w14:paraId="1E35C533" w14:textId="77777777" w:rsidR="00A843F3" w:rsidRPr="00A843F3" w:rsidRDefault="00A843F3" w:rsidP="00A843F3">
      <w:pPr>
        <w:pStyle w:val="a6"/>
        <w:spacing w:line="360" w:lineRule="auto"/>
        <w:ind w:left="709" w:firstLine="0"/>
        <w:rPr>
          <w:rFonts w:eastAsiaTheme="minorEastAsia"/>
          <w:sz w:val="24"/>
          <w:szCs w:val="28"/>
        </w:rPr>
      </w:pPr>
      <w:r w:rsidRPr="00A843F3">
        <w:rPr>
          <w:rFonts w:eastAsiaTheme="minorEastAsia"/>
          <w:sz w:val="24"/>
          <w:szCs w:val="28"/>
        </w:rPr>
        <w:t xml:space="preserve">Даны три вектора </w:t>
      </w:r>
      <w:r w:rsidRPr="00A843F3">
        <w:rPr>
          <w:rFonts w:eastAsiaTheme="minorEastAsia"/>
          <w:sz w:val="24"/>
          <w:szCs w:val="28"/>
          <w:lang w:val="en-US"/>
        </w:rPr>
        <w:t>x</w:t>
      </w:r>
      <w:r w:rsidRPr="00A843F3">
        <w:rPr>
          <w:rFonts w:eastAsiaTheme="minorEastAsia"/>
          <w:sz w:val="24"/>
          <w:szCs w:val="28"/>
        </w:rPr>
        <w:t>(</w:t>
      </w:r>
      <w:r w:rsidRPr="00A843F3">
        <w:rPr>
          <w:rFonts w:eastAsiaTheme="minorEastAsia"/>
          <w:sz w:val="24"/>
          <w:szCs w:val="28"/>
          <w:lang w:val="en-US"/>
        </w:rPr>
        <w:t>n</w:t>
      </w:r>
      <w:r w:rsidRPr="00A843F3">
        <w:rPr>
          <w:rFonts w:eastAsiaTheme="minorEastAsia"/>
          <w:sz w:val="24"/>
          <w:szCs w:val="28"/>
        </w:rPr>
        <w:t xml:space="preserve">), </w:t>
      </w:r>
      <w:r w:rsidRPr="00A843F3">
        <w:rPr>
          <w:rFonts w:eastAsiaTheme="minorEastAsia"/>
          <w:sz w:val="24"/>
          <w:szCs w:val="28"/>
          <w:lang w:val="en-US"/>
        </w:rPr>
        <w:t>y</w:t>
      </w:r>
      <w:r w:rsidRPr="00A843F3">
        <w:rPr>
          <w:rFonts w:eastAsiaTheme="minorEastAsia"/>
          <w:sz w:val="24"/>
          <w:szCs w:val="28"/>
        </w:rPr>
        <w:t>(</w:t>
      </w:r>
      <w:r w:rsidRPr="00A843F3">
        <w:rPr>
          <w:rFonts w:eastAsiaTheme="minorEastAsia"/>
          <w:sz w:val="24"/>
          <w:szCs w:val="28"/>
          <w:lang w:val="en-US"/>
        </w:rPr>
        <w:t>n</w:t>
      </w:r>
      <w:r w:rsidRPr="00A843F3">
        <w:rPr>
          <w:rFonts w:eastAsiaTheme="minorEastAsia"/>
          <w:sz w:val="24"/>
          <w:szCs w:val="28"/>
        </w:rPr>
        <w:t xml:space="preserve">), </w:t>
      </w:r>
      <w:r w:rsidRPr="00A843F3">
        <w:rPr>
          <w:rFonts w:eastAsiaTheme="minorEastAsia"/>
          <w:sz w:val="24"/>
          <w:szCs w:val="28"/>
          <w:lang w:val="en-US"/>
        </w:rPr>
        <w:t>z</w:t>
      </w:r>
      <w:r w:rsidRPr="00A843F3">
        <w:rPr>
          <w:rFonts w:eastAsiaTheme="minorEastAsia"/>
          <w:sz w:val="24"/>
          <w:szCs w:val="28"/>
        </w:rPr>
        <w:t>(</w:t>
      </w:r>
      <w:r w:rsidRPr="00A843F3">
        <w:rPr>
          <w:rFonts w:eastAsiaTheme="minorEastAsia"/>
          <w:sz w:val="24"/>
          <w:szCs w:val="28"/>
          <w:lang w:val="en-US"/>
        </w:rPr>
        <w:t>n</w:t>
      </w:r>
      <w:r w:rsidRPr="00A843F3">
        <w:rPr>
          <w:rFonts w:eastAsiaTheme="minorEastAsia"/>
          <w:sz w:val="24"/>
          <w:szCs w:val="28"/>
        </w:rPr>
        <w:t xml:space="preserve">). Построить матрицу А, строками которой являются соответственно векторы </w:t>
      </w:r>
      <w:r w:rsidRPr="00A843F3">
        <w:rPr>
          <w:rFonts w:eastAsiaTheme="minorEastAsia"/>
          <w:sz w:val="24"/>
          <w:szCs w:val="28"/>
          <w:lang w:val="en-US"/>
        </w:rPr>
        <w:t>x</w:t>
      </w:r>
      <w:r w:rsidRPr="00A843F3">
        <w:rPr>
          <w:rFonts w:eastAsiaTheme="minorEastAsia"/>
          <w:sz w:val="24"/>
          <w:szCs w:val="28"/>
        </w:rPr>
        <w:t xml:space="preserve">, </w:t>
      </w:r>
      <w:r w:rsidRPr="00A843F3">
        <w:rPr>
          <w:rFonts w:eastAsiaTheme="minorEastAsia"/>
          <w:sz w:val="24"/>
          <w:szCs w:val="28"/>
          <w:lang w:val="en-US"/>
        </w:rPr>
        <w:t>y</w:t>
      </w:r>
      <w:r w:rsidRPr="00A843F3">
        <w:rPr>
          <w:rFonts w:eastAsiaTheme="minorEastAsia"/>
          <w:sz w:val="24"/>
          <w:szCs w:val="28"/>
        </w:rPr>
        <w:t xml:space="preserve">, </w:t>
      </w:r>
      <w:r w:rsidRPr="00A843F3">
        <w:rPr>
          <w:rFonts w:eastAsiaTheme="minorEastAsia"/>
          <w:sz w:val="24"/>
          <w:szCs w:val="28"/>
          <w:lang w:val="en-US"/>
        </w:rPr>
        <w:t>z</w:t>
      </w:r>
      <w:r w:rsidRPr="00A843F3">
        <w:rPr>
          <w:rFonts w:eastAsiaTheme="minorEastAsia"/>
          <w:sz w:val="24"/>
          <w:szCs w:val="28"/>
        </w:rPr>
        <w:t xml:space="preserve">, упорядоченные в порядке возрастания. </w:t>
      </w:r>
    </w:p>
    <w:p w14:paraId="0FDAE69C" w14:textId="77777777" w:rsidR="00A843F3" w:rsidRPr="00A843F3" w:rsidRDefault="00A843F3" w:rsidP="00A843F3">
      <w:pPr>
        <w:pStyle w:val="a6"/>
        <w:spacing w:line="360" w:lineRule="auto"/>
        <w:ind w:left="709" w:firstLine="0"/>
        <w:rPr>
          <w:rFonts w:eastAsiaTheme="minorEastAsia"/>
          <w:sz w:val="24"/>
          <w:szCs w:val="28"/>
        </w:rPr>
      </w:pPr>
      <w:r w:rsidRPr="00A843F3">
        <w:rPr>
          <w:rFonts w:eastAsiaTheme="minorEastAsia"/>
          <w:sz w:val="24"/>
          <w:szCs w:val="28"/>
        </w:rPr>
        <w:t>Упорядочение вектора по возрастанию оформить в виде подпрограммы.</w:t>
      </w:r>
    </w:p>
    <w:p w14:paraId="5BCDA12C" w14:textId="77777777" w:rsidR="00A843F3" w:rsidRPr="00A843F3" w:rsidRDefault="00A843F3" w:rsidP="00A843F3">
      <w:pPr>
        <w:pStyle w:val="a6"/>
        <w:spacing w:line="360" w:lineRule="auto"/>
        <w:ind w:left="709" w:firstLine="0"/>
        <w:jc w:val="both"/>
        <w:rPr>
          <w:rFonts w:eastAsiaTheme="minorEastAsia"/>
          <w:sz w:val="24"/>
          <w:szCs w:val="28"/>
        </w:rPr>
      </w:pPr>
      <w:r w:rsidRPr="00A843F3">
        <w:rPr>
          <w:rFonts w:eastAsiaTheme="minorEastAsia"/>
          <w:sz w:val="24"/>
          <w:szCs w:val="28"/>
        </w:rPr>
        <w:t>Исходные данные:</w:t>
      </w:r>
    </w:p>
    <w:p w14:paraId="7AACFF28" w14:textId="77777777" w:rsidR="00A843F3" w:rsidRPr="00A843F3" w:rsidRDefault="00A843F3" w:rsidP="00A843F3">
      <w:pPr>
        <w:pStyle w:val="a6"/>
        <w:spacing w:line="360" w:lineRule="auto"/>
        <w:ind w:left="786" w:hanging="77"/>
        <w:jc w:val="both"/>
        <w:rPr>
          <w:rFonts w:eastAsiaTheme="minorEastAsia"/>
          <w:sz w:val="24"/>
          <w:szCs w:val="28"/>
        </w:rPr>
      </w:pPr>
      <w:r w:rsidRPr="00A843F3">
        <w:rPr>
          <w:rFonts w:eastAsiaTheme="minorEastAsia"/>
          <w:sz w:val="24"/>
          <w:szCs w:val="28"/>
          <w:lang w:val="en-US"/>
        </w:rPr>
        <w:t>x</w:t>
      </w:r>
      <w:proofErr w:type="gramStart"/>
      <w:r w:rsidRPr="00A843F3">
        <w:rPr>
          <w:rFonts w:eastAsiaTheme="minorEastAsia"/>
          <w:sz w:val="24"/>
          <w:szCs w:val="28"/>
        </w:rPr>
        <w:t>={</w:t>
      </w:r>
      <w:proofErr w:type="gramEnd"/>
      <w:r w:rsidRPr="00A843F3">
        <w:rPr>
          <w:rFonts w:eastAsiaTheme="minorEastAsia"/>
          <w:sz w:val="24"/>
          <w:szCs w:val="28"/>
        </w:rPr>
        <w:t xml:space="preserve">5.2; 1.4; 3.5}, </w:t>
      </w:r>
      <w:r w:rsidRPr="00A843F3">
        <w:rPr>
          <w:rFonts w:eastAsiaTheme="minorEastAsia"/>
          <w:sz w:val="24"/>
          <w:szCs w:val="28"/>
          <w:lang w:val="en-US"/>
        </w:rPr>
        <w:t>y</w:t>
      </w:r>
      <w:r w:rsidRPr="00A843F3">
        <w:rPr>
          <w:rFonts w:eastAsiaTheme="minorEastAsia"/>
          <w:sz w:val="24"/>
          <w:szCs w:val="28"/>
        </w:rPr>
        <w:t xml:space="preserve"> ={3.4; 2.7; 6.1}, z ={7.8; 4.2; 2.1}</w:t>
      </w:r>
    </w:p>
    <w:p w14:paraId="59C58A21" w14:textId="77777777" w:rsidR="00A843F3" w:rsidRPr="00A843F3" w:rsidRDefault="00A843F3" w:rsidP="00A843F3">
      <w:pPr>
        <w:pStyle w:val="a6"/>
        <w:spacing w:line="360" w:lineRule="auto"/>
        <w:ind w:left="786" w:hanging="77"/>
        <w:jc w:val="both"/>
        <w:rPr>
          <w:rFonts w:eastAsiaTheme="minorEastAsia"/>
          <w:sz w:val="24"/>
          <w:szCs w:val="28"/>
        </w:rPr>
      </w:pPr>
      <w:r w:rsidRPr="00A843F3">
        <w:rPr>
          <w:rFonts w:eastAsiaTheme="minorEastAsia"/>
          <w:sz w:val="24"/>
          <w:szCs w:val="28"/>
          <w:lang w:val="en-US"/>
        </w:rPr>
        <w:t>n</w:t>
      </w:r>
      <w:r w:rsidRPr="00A843F3">
        <w:rPr>
          <w:rFonts w:eastAsiaTheme="minorEastAsia"/>
          <w:sz w:val="24"/>
          <w:szCs w:val="28"/>
        </w:rPr>
        <w:t>≤7 – размерность векторов и матрицы.</w:t>
      </w:r>
    </w:p>
    <w:p w14:paraId="0A5103B6" w14:textId="0C353E08" w:rsidR="005A371D" w:rsidRDefault="005A371D" w:rsidP="005A371D">
      <w:pPr>
        <w:pStyle w:val="ab"/>
      </w:pPr>
      <w:r w:rsidRPr="00A843F3">
        <w:t>Переменные, используемые в программе:</w:t>
      </w:r>
    </w:p>
    <w:p w14:paraId="71997106" w14:textId="7C5C6B38" w:rsidR="00636087" w:rsidRPr="00636087" w:rsidRDefault="00636087" w:rsidP="005A371D">
      <w:pPr>
        <w:pStyle w:val="ab"/>
      </w:pPr>
      <w:r>
        <w:rPr>
          <w:lang w:val="en-US"/>
        </w:rPr>
        <w:t>n</w:t>
      </w:r>
      <w:r w:rsidRPr="00636087">
        <w:t xml:space="preserve">- </w:t>
      </w:r>
      <w:r w:rsidR="00FE4B42">
        <w:t>р</w:t>
      </w:r>
      <w:r>
        <w:t>азмер векторов;</w:t>
      </w:r>
    </w:p>
    <w:p w14:paraId="495D77EE" w14:textId="50108552" w:rsidR="00636087" w:rsidRPr="00636087" w:rsidRDefault="00636087" w:rsidP="005A371D">
      <w:pPr>
        <w:pStyle w:val="ab"/>
      </w:pPr>
      <w:r>
        <w:rPr>
          <w:lang w:val="en-US"/>
        </w:rPr>
        <w:t>x</w:t>
      </w:r>
      <w:r w:rsidRPr="00636087">
        <w:t>-</w:t>
      </w:r>
      <w:r>
        <w:t xml:space="preserve"> </w:t>
      </w:r>
      <w:r w:rsidR="00FE4B42">
        <w:t>п</w:t>
      </w:r>
      <w:r>
        <w:t>ервый вектор;</w:t>
      </w:r>
    </w:p>
    <w:p w14:paraId="40123FA6" w14:textId="6B8F33A6" w:rsidR="00636087" w:rsidRPr="00636087" w:rsidRDefault="00636087" w:rsidP="005A371D">
      <w:pPr>
        <w:pStyle w:val="ab"/>
      </w:pPr>
      <w:r>
        <w:rPr>
          <w:lang w:val="en-US"/>
        </w:rPr>
        <w:t>y</w:t>
      </w:r>
      <w:r w:rsidRPr="00636087">
        <w:t>-</w:t>
      </w:r>
      <w:r>
        <w:t xml:space="preserve"> </w:t>
      </w:r>
      <w:r w:rsidR="00FE4B42">
        <w:t>в</w:t>
      </w:r>
      <w:r>
        <w:t>торой вектор;</w:t>
      </w:r>
    </w:p>
    <w:p w14:paraId="20345799" w14:textId="6703322E" w:rsidR="00636087" w:rsidRPr="00636087" w:rsidRDefault="00636087" w:rsidP="00636087">
      <w:pPr>
        <w:pStyle w:val="ab"/>
      </w:pPr>
      <w:r>
        <w:rPr>
          <w:lang w:val="en-US"/>
        </w:rPr>
        <w:t>z</w:t>
      </w:r>
      <w:r w:rsidRPr="00636087">
        <w:t>-</w:t>
      </w:r>
      <w:r w:rsidR="00FE4B42">
        <w:t>т</w:t>
      </w:r>
      <w:r>
        <w:t>ре</w:t>
      </w:r>
      <w:r w:rsidR="00FE4B42">
        <w:t>тий вектор;</w:t>
      </w:r>
    </w:p>
    <w:p w14:paraId="651D662B" w14:textId="50F85922" w:rsidR="00636087" w:rsidRPr="00FE4B42" w:rsidRDefault="00FE4B42" w:rsidP="00FE4B42">
      <w:pPr>
        <w:pStyle w:val="ab"/>
        <w:numPr>
          <w:ilvl w:val="0"/>
          <w:numId w:val="6"/>
        </w:numPr>
      </w:pPr>
      <w:r>
        <w:t>матриц</w:t>
      </w:r>
      <w:r w:rsidR="00910DF1">
        <w:t>а</w:t>
      </w:r>
      <w:r>
        <w:t>, состоящ</w:t>
      </w:r>
      <w:r w:rsidR="00910DF1">
        <w:t>ая</w:t>
      </w:r>
      <w:r>
        <w:t xml:space="preserve"> из векторов;</w:t>
      </w:r>
    </w:p>
    <w:p w14:paraId="1E6AD68F" w14:textId="314C8691" w:rsidR="00636087" w:rsidRPr="00FE4B42" w:rsidRDefault="00636087" w:rsidP="00FE4B42">
      <w:pPr>
        <w:pStyle w:val="ab"/>
        <w:tabs>
          <w:tab w:val="clear" w:pos="1738"/>
          <w:tab w:val="left" w:pos="993"/>
        </w:tabs>
      </w:pPr>
      <w:r>
        <w:rPr>
          <w:lang w:val="en-US"/>
        </w:rPr>
        <w:t>j</w:t>
      </w:r>
      <w:r w:rsidRPr="00FE4B42">
        <w:t>-</w:t>
      </w:r>
      <w:r w:rsidR="00FE4B42">
        <w:t xml:space="preserve"> переменная, используемая для счётчиков</w:t>
      </w:r>
      <w:r w:rsidR="00195776">
        <w:t xml:space="preserve"> столбцов</w:t>
      </w:r>
      <w:r w:rsidR="00FE4B42">
        <w:t>;</w:t>
      </w:r>
    </w:p>
    <w:p w14:paraId="37B34993" w14:textId="324FE5DB" w:rsidR="00FE4B42" w:rsidRPr="00FE4B42" w:rsidRDefault="00FE4B42" w:rsidP="00FE4B42">
      <w:pPr>
        <w:pStyle w:val="ab"/>
        <w:numPr>
          <w:ilvl w:val="0"/>
          <w:numId w:val="10"/>
        </w:numPr>
        <w:tabs>
          <w:tab w:val="clear" w:pos="1738"/>
          <w:tab w:val="left" w:pos="993"/>
        </w:tabs>
      </w:pPr>
      <w:r>
        <w:t>переменная, используемая для счётчиков</w:t>
      </w:r>
      <w:r w:rsidR="00195776">
        <w:t xml:space="preserve"> строк</w:t>
      </w:r>
      <w:r>
        <w:t>;</w:t>
      </w:r>
    </w:p>
    <w:p w14:paraId="3BCFE70E" w14:textId="3E5CA0D0" w:rsidR="00636087" w:rsidRPr="00FE4B42" w:rsidRDefault="00636087" w:rsidP="00636087">
      <w:pPr>
        <w:pStyle w:val="ab"/>
      </w:pPr>
      <w:r>
        <w:rPr>
          <w:lang w:val="en-US"/>
        </w:rPr>
        <w:t>s</w:t>
      </w:r>
      <w:r w:rsidRPr="00FE4B42">
        <w:t>-</w:t>
      </w:r>
      <w:r w:rsidR="00FE4B42" w:rsidRPr="00FE4B42">
        <w:t xml:space="preserve"> </w:t>
      </w:r>
      <w:r w:rsidR="00FE4B42">
        <w:t xml:space="preserve">переменная, используемая для вывода матрицы; </w:t>
      </w:r>
    </w:p>
    <w:p w14:paraId="1FC0C80E" w14:textId="1B381EA7" w:rsidR="00636087" w:rsidRPr="00FE4B42" w:rsidRDefault="00636087" w:rsidP="00636087">
      <w:pPr>
        <w:pStyle w:val="ab"/>
      </w:pPr>
      <w:r>
        <w:rPr>
          <w:lang w:val="en-US"/>
        </w:rPr>
        <w:t>v</w:t>
      </w:r>
      <w:r w:rsidRPr="00FE4B42">
        <w:t>-</w:t>
      </w:r>
      <w:r w:rsidR="00FE4B42">
        <w:t xml:space="preserve"> локальная переменная, накапливающая значение вектора; </w:t>
      </w:r>
    </w:p>
    <w:p w14:paraId="49C90662" w14:textId="353863B1" w:rsidR="00636087" w:rsidRDefault="00636087" w:rsidP="00636087">
      <w:pPr>
        <w:pStyle w:val="ab"/>
      </w:pPr>
      <w:r>
        <w:rPr>
          <w:lang w:val="en-US"/>
        </w:rPr>
        <w:lastRenderedPageBreak/>
        <w:t>d</w:t>
      </w:r>
      <w:r w:rsidRPr="00FE4B42">
        <w:t>-</w:t>
      </w:r>
      <w:r w:rsidR="00FE4B42">
        <w:t xml:space="preserve"> локальная переменная, используемая при сортировке;</w:t>
      </w:r>
    </w:p>
    <w:p w14:paraId="4F55442F" w14:textId="2CCB11BD" w:rsidR="00EC6EA2" w:rsidRPr="00EC6EA2" w:rsidRDefault="00EC6EA2" w:rsidP="00636087">
      <w:pPr>
        <w:pStyle w:val="ab"/>
      </w:pPr>
      <w:r>
        <w:rPr>
          <w:lang w:val="en-US"/>
        </w:rPr>
        <w:t>count</w:t>
      </w:r>
      <w:r w:rsidRPr="00EC6EA2">
        <w:t xml:space="preserve"> - </w:t>
      </w:r>
      <w:r>
        <w:t>локальная переменная, которая накапливает в себе значение, для последующей замены</w:t>
      </w:r>
      <w:r w:rsidR="00D2071F">
        <w:t>.</w:t>
      </w:r>
    </w:p>
    <w:p w14:paraId="69A6B6F9" w14:textId="60DA25D5" w:rsidR="00D56F92" w:rsidRDefault="00D56F92" w:rsidP="00636087">
      <w:pPr>
        <w:pStyle w:val="ab"/>
      </w:pPr>
      <w:r>
        <w:t>Функции, используемые в программе:</w:t>
      </w:r>
    </w:p>
    <w:p w14:paraId="1FF3409C" w14:textId="70349243" w:rsidR="00D56F92" w:rsidRDefault="00D56F92" w:rsidP="00636087">
      <w:pPr>
        <w:pStyle w:val="ab"/>
      </w:pPr>
      <w:proofErr w:type="spellStart"/>
      <w:r w:rsidRPr="00B26640">
        <w:t>size_v</w:t>
      </w:r>
      <w:proofErr w:type="spellEnd"/>
      <w:r>
        <w:t xml:space="preserve"> </w:t>
      </w:r>
      <w:r w:rsidRPr="00D56F92">
        <w:t xml:space="preserve">- </w:t>
      </w:r>
      <w:r>
        <w:t>функция ввода размеров векторов;</w:t>
      </w:r>
    </w:p>
    <w:p w14:paraId="2BEA4CFF" w14:textId="593EB054" w:rsidR="00D56F92" w:rsidRPr="00D56F92" w:rsidRDefault="00D56F92" w:rsidP="00636087">
      <w:pPr>
        <w:pStyle w:val="ab"/>
      </w:pPr>
      <w:r>
        <w:t xml:space="preserve"> </w:t>
      </w:r>
      <w:r w:rsidRPr="00B26640">
        <w:rPr>
          <w:lang w:val="en-US"/>
        </w:rPr>
        <w:t>write</w:t>
      </w:r>
      <w:r w:rsidRPr="00D56F92">
        <w:t>_</w:t>
      </w:r>
      <w:r w:rsidRPr="00B26640">
        <w:rPr>
          <w:lang w:val="en-US"/>
        </w:rPr>
        <w:t>v</w:t>
      </w:r>
      <w:r>
        <w:t xml:space="preserve"> - ф</w:t>
      </w:r>
      <w:r w:rsidRPr="00B26640">
        <w:t>ункция ввода значения вектора</w:t>
      </w:r>
      <w:r w:rsidR="00D2071F">
        <w:t>.</w:t>
      </w:r>
    </w:p>
    <w:p w14:paraId="4003AB76" w14:textId="54FF7555" w:rsidR="00D56F92" w:rsidRPr="00D56F92" w:rsidRDefault="00D56F92" w:rsidP="00D2071F">
      <w:pPr>
        <w:pStyle w:val="ab"/>
      </w:pPr>
      <w:r w:rsidRPr="00B26640">
        <w:rPr>
          <w:lang w:val="en-US"/>
        </w:rPr>
        <w:t>sort</w:t>
      </w:r>
      <w:r w:rsidRPr="00D56F92">
        <w:t>_</w:t>
      </w:r>
      <w:r w:rsidRPr="00B26640">
        <w:rPr>
          <w:lang w:val="en-US"/>
        </w:rPr>
        <w:t>v</w:t>
      </w:r>
      <w:r w:rsidRPr="00D56F92">
        <w:t>_</w:t>
      </w:r>
      <w:r w:rsidRPr="00B26640">
        <w:rPr>
          <w:lang w:val="en-US"/>
        </w:rPr>
        <w:t>Shell</w:t>
      </w:r>
      <w:r>
        <w:t xml:space="preserve"> - ф</w:t>
      </w:r>
      <w:r w:rsidRPr="00B26640">
        <w:t>ункция</w:t>
      </w:r>
      <w:r w:rsidRPr="00D56F92">
        <w:t xml:space="preserve"> </w:t>
      </w:r>
      <w:r w:rsidRPr="00B26640">
        <w:t>сортировки</w:t>
      </w:r>
      <w:r w:rsidRPr="00D56F92">
        <w:t xml:space="preserve"> </w:t>
      </w:r>
      <w:r w:rsidRPr="00B26640">
        <w:t>вектора</w:t>
      </w:r>
      <w:r w:rsidRPr="00D56F92">
        <w:t xml:space="preserve"> </w:t>
      </w:r>
      <w:r w:rsidRPr="00B26640">
        <w:t>методом</w:t>
      </w:r>
      <w:r w:rsidRPr="00D56F92">
        <w:t xml:space="preserve"> </w:t>
      </w:r>
      <w:r w:rsidRPr="00B26640">
        <w:t>Шелла</w:t>
      </w:r>
      <w:r>
        <w:t>;</w:t>
      </w:r>
    </w:p>
    <w:p w14:paraId="4222AFF3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bookmarkStart w:id="6" w:name="_Toc63505566"/>
      <w:r w:rsidRPr="00B26640">
        <w:rPr>
          <w:rFonts w:ascii="Times New Roman" w:hAnsi="Times New Roman" w:cs="Times New Roman"/>
          <w:sz w:val="24"/>
          <w:szCs w:val="24"/>
          <w:lang w:val="en-US"/>
        </w:rPr>
        <w:t>using System;</w:t>
      </w:r>
    </w:p>
    <w:p w14:paraId="47C4C98E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37522F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>namespace ConsoleApp1</w:t>
      </w:r>
    </w:p>
    <w:p w14:paraId="1FCBBB3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65DA2A7C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class Program</w:t>
      </w:r>
    </w:p>
    <w:p w14:paraId="41D139B2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B26640">
        <w:rPr>
          <w:rFonts w:ascii="Times New Roman" w:hAnsi="Times New Roman" w:cs="Times New Roman"/>
          <w:sz w:val="24"/>
          <w:szCs w:val="24"/>
        </w:rPr>
        <w:t>{</w:t>
      </w:r>
    </w:p>
    <w:p w14:paraId="7D9CBA66" w14:textId="25C641A6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>//Функция ввода размера вектора</w:t>
      </w:r>
    </w:p>
    <w:p w14:paraId="10AEA333" w14:textId="4FB17890" w:rsidR="00B16882" w:rsidRPr="00DA6CE6" w:rsidRDefault="00B26640" w:rsidP="00DA6C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</w:rPr>
        <w:t>static</w:t>
      </w:r>
      <w:proofErr w:type="spellEnd"/>
      <w:r w:rsidRPr="00B266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6640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B2664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26640">
        <w:rPr>
          <w:rFonts w:ascii="Times New Roman" w:hAnsi="Times New Roman" w:cs="Times New Roman"/>
          <w:sz w:val="24"/>
          <w:szCs w:val="24"/>
        </w:rPr>
        <w:t>size_</w:t>
      </w:r>
      <w:proofErr w:type="gramStart"/>
      <w:r w:rsidRPr="00B26640">
        <w:rPr>
          <w:rFonts w:ascii="Times New Roman" w:hAnsi="Times New Roman" w:cs="Times New Roman"/>
          <w:sz w:val="24"/>
          <w:szCs w:val="24"/>
        </w:rPr>
        <w:t>v</w:t>
      </w:r>
      <w:proofErr w:type="spellEnd"/>
      <w:r w:rsidRPr="00B2664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26640">
        <w:rPr>
          <w:rFonts w:ascii="Times New Roman" w:hAnsi="Times New Roman" w:cs="Times New Roman"/>
          <w:sz w:val="24"/>
          <w:szCs w:val="24"/>
        </w:rPr>
        <w:t>)</w:t>
      </w:r>
    </w:p>
    <w:p w14:paraId="43346598" w14:textId="31A85613" w:rsidR="00B16882" w:rsidRDefault="00B16882" w:rsidP="00DA6CE6">
      <w:pPr>
        <w:pStyle w:val="ab"/>
        <w:ind w:left="426"/>
        <w:rPr>
          <w:color w:val="000000"/>
        </w:rPr>
      </w:pPr>
      <w:r w:rsidRPr="00B16882">
        <w:rPr>
          <w:color w:val="000000"/>
        </w:rPr>
        <w:t>//Локальн</w:t>
      </w:r>
      <w:r w:rsidR="00DA6CE6">
        <w:rPr>
          <w:color w:val="000000"/>
        </w:rPr>
        <w:t>ая</w:t>
      </w:r>
      <w:r w:rsidRPr="00B16882">
        <w:rPr>
          <w:color w:val="000000"/>
        </w:rPr>
        <w:t xml:space="preserve"> переменн</w:t>
      </w:r>
      <w:r w:rsidR="00DA6CE6">
        <w:rPr>
          <w:color w:val="000000"/>
        </w:rPr>
        <w:t>ая</w:t>
      </w:r>
      <w:r w:rsidRPr="00B16882">
        <w:rPr>
          <w:color w:val="000000"/>
        </w:rPr>
        <w:t>:</w:t>
      </w:r>
    </w:p>
    <w:p w14:paraId="10895804" w14:textId="4562254F" w:rsidR="00B16882" w:rsidRPr="00DA6CE6" w:rsidRDefault="00DA6CE6" w:rsidP="00DA6CE6">
      <w:pPr>
        <w:pStyle w:val="ab"/>
        <w:ind w:left="426"/>
        <w:rPr>
          <w:color w:val="000000"/>
        </w:rPr>
      </w:pPr>
      <w:r>
        <w:rPr>
          <w:color w:val="000000"/>
          <w:lang w:val="en-US"/>
        </w:rPr>
        <w:t>x</w:t>
      </w:r>
      <w:r w:rsidRPr="00DA6CE6">
        <w:rPr>
          <w:color w:val="000000"/>
        </w:rPr>
        <w:t xml:space="preserve">- </w:t>
      </w:r>
      <w:r>
        <w:rPr>
          <w:color w:val="000000"/>
        </w:rPr>
        <w:t>переменная отвечающая за размер ве</w:t>
      </w:r>
      <w:r w:rsidR="00EC6EA2">
        <w:rPr>
          <w:color w:val="000000"/>
        </w:rPr>
        <w:t>к</w:t>
      </w:r>
      <w:r>
        <w:rPr>
          <w:color w:val="000000"/>
        </w:rPr>
        <w:t>торов</w:t>
      </w:r>
      <w:r w:rsidR="00D2071F">
        <w:rPr>
          <w:color w:val="000000"/>
        </w:rPr>
        <w:t>.</w:t>
      </w:r>
    </w:p>
    <w:p w14:paraId="41BE8E4B" w14:textId="77777777" w:rsidR="00B26640" w:rsidRPr="00155EA3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4665B1A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>int x = -1;</w:t>
      </w:r>
    </w:p>
    <w:p w14:paraId="465D5A3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x &gt; 7 || x &lt; 1)</w:t>
      </w:r>
    </w:p>
    <w:p w14:paraId="065BB8B2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7C932AC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try</w:t>
      </w:r>
    </w:p>
    <w:p w14:paraId="4CA9B831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60C031F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14:paraId="35E09581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B26640">
        <w:rPr>
          <w:rFonts w:ascii="Times New Roman" w:hAnsi="Times New Roman" w:cs="Times New Roman"/>
          <w:sz w:val="24"/>
          <w:szCs w:val="24"/>
        </w:rPr>
        <w:t>ВВЕДИТЕ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РАЗМЕР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ВЕКТОРОВ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03D4362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x =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nt.Parse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7F2E4A2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14:paraId="2DDFF87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044C94F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atch(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Exception ex)</w:t>
      </w:r>
    </w:p>
    <w:p w14:paraId="08FBEBD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4392CF8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ex.Message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72311C27" w14:textId="77777777" w:rsidR="00B26640" w:rsidRPr="0092746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927460">
        <w:rPr>
          <w:rFonts w:ascii="Times New Roman" w:hAnsi="Times New Roman" w:cs="Times New Roman"/>
          <w:sz w:val="24"/>
          <w:szCs w:val="24"/>
        </w:rPr>
        <w:t>}</w:t>
      </w:r>
    </w:p>
    <w:p w14:paraId="6111EC6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27460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B26640">
        <w:rPr>
          <w:rFonts w:ascii="Times New Roman" w:hAnsi="Times New Roman" w:cs="Times New Roman"/>
          <w:sz w:val="24"/>
          <w:szCs w:val="24"/>
        </w:rPr>
        <w:t>}</w:t>
      </w:r>
    </w:p>
    <w:p w14:paraId="07A6ABA6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</w:rPr>
        <w:t>return</w:t>
      </w:r>
      <w:proofErr w:type="spellEnd"/>
      <w:r w:rsidRPr="00B26640">
        <w:rPr>
          <w:rFonts w:ascii="Times New Roman" w:hAnsi="Times New Roman" w:cs="Times New Roman"/>
          <w:sz w:val="24"/>
          <w:szCs w:val="24"/>
        </w:rPr>
        <w:t xml:space="preserve"> x;</w:t>
      </w:r>
    </w:p>
    <w:p w14:paraId="2013A153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    }</w:t>
      </w:r>
    </w:p>
    <w:p w14:paraId="2C20B276" w14:textId="74979119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//Функция ввода значения вектора </w:t>
      </w:r>
    </w:p>
    <w:p w14:paraId="7D6B3361" w14:textId="16B7936D" w:rsid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static void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write_v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]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,string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s)</w:t>
      </w:r>
    </w:p>
    <w:p w14:paraId="5180F935" w14:textId="066B184A" w:rsidR="00B16882" w:rsidRDefault="00B16882" w:rsidP="00B16882">
      <w:pPr>
        <w:pStyle w:val="ab"/>
        <w:ind w:left="0"/>
        <w:rPr>
          <w:color w:val="000000"/>
        </w:rPr>
      </w:pPr>
      <w:r w:rsidRPr="00B16882">
        <w:rPr>
          <w:color w:val="000000"/>
        </w:rPr>
        <w:t>//Формальные параметры:</w:t>
      </w:r>
    </w:p>
    <w:p w14:paraId="558F8069" w14:textId="6577D021" w:rsidR="00B16882" w:rsidRPr="00DA6CE6" w:rsidRDefault="00DA6CE6" w:rsidP="00B16882">
      <w:pPr>
        <w:pStyle w:val="ab"/>
        <w:ind w:left="0"/>
        <w:rPr>
          <w:color w:val="000000"/>
        </w:rPr>
      </w:pPr>
      <w:r>
        <w:rPr>
          <w:color w:val="000000"/>
          <w:lang w:val="en-US"/>
        </w:rPr>
        <w:t>v</w:t>
      </w:r>
      <w:r w:rsidRPr="00DA6CE6">
        <w:rPr>
          <w:color w:val="000000"/>
        </w:rPr>
        <w:t xml:space="preserve">- </w:t>
      </w:r>
      <w:r w:rsidRPr="00B16882">
        <w:rPr>
          <w:color w:val="000000"/>
        </w:rPr>
        <w:t>параметр</w:t>
      </w:r>
      <w:r>
        <w:t xml:space="preserve"> накапливающая значение вектора;</w:t>
      </w:r>
    </w:p>
    <w:p w14:paraId="61BA873B" w14:textId="29068C62" w:rsidR="00DA6CE6" w:rsidRPr="00DA6CE6" w:rsidRDefault="00DA6CE6" w:rsidP="00B16882">
      <w:pPr>
        <w:pStyle w:val="ab"/>
        <w:ind w:left="0"/>
        <w:rPr>
          <w:color w:val="000000"/>
        </w:rPr>
      </w:pPr>
      <w:r>
        <w:rPr>
          <w:color w:val="000000"/>
          <w:lang w:val="en-US"/>
        </w:rPr>
        <w:lastRenderedPageBreak/>
        <w:t>s</w:t>
      </w:r>
      <w:r w:rsidRPr="00DA6CE6">
        <w:rPr>
          <w:color w:val="000000"/>
        </w:rPr>
        <w:t xml:space="preserve">- </w:t>
      </w:r>
      <w:r w:rsidRPr="00B16882">
        <w:rPr>
          <w:color w:val="000000"/>
        </w:rPr>
        <w:t>параметр</w:t>
      </w:r>
      <w:r>
        <w:rPr>
          <w:color w:val="000000"/>
        </w:rPr>
        <w:t xml:space="preserve"> </w:t>
      </w:r>
      <w:r>
        <w:t>используемая для вывода матрицы</w:t>
      </w:r>
      <w:r w:rsidR="00D2071F">
        <w:t>.</w:t>
      </w:r>
    </w:p>
    <w:p w14:paraId="5BE54A95" w14:textId="7EA63E1F" w:rsidR="00B16882" w:rsidRPr="00B16882" w:rsidRDefault="00B16882" w:rsidP="00B16882">
      <w:pPr>
        <w:pStyle w:val="ab"/>
        <w:ind w:left="0"/>
        <w:rPr>
          <w:color w:val="000000"/>
        </w:rPr>
      </w:pPr>
      <w:r w:rsidRPr="00B16882">
        <w:rPr>
          <w:color w:val="000000"/>
        </w:rPr>
        <w:t>//Локальн</w:t>
      </w:r>
      <w:r w:rsidR="00DA6CE6">
        <w:rPr>
          <w:color w:val="000000"/>
        </w:rPr>
        <w:t>ая</w:t>
      </w:r>
      <w:r w:rsidRPr="00B16882">
        <w:rPr>
          <w:color w:val="000000"/>
        </w:rPr>
        <w:t xml:space="preserve"> переменн</w:t>
      </w:r>
      <w:r w:rsidR="00DA6CE6">
        <w:rPr>
          <w:color w:val="000000"/>
        </w:rPr>
        <w:t>ая</w:t>
      </w:r>
      <w:r w:rsidRPr="00B16882">
        <w:rPr>
          <w:color w:val="000000"/>
        </w:rPr>
        <w:t>:</w:t>
      </w:r>
    </w:p>
    <w:p w14:paraId="58B6EA0D" w14:textId="06317D0D" w:rsidR="00DA6CE6" w:rsidRPr="00FE4B42" w:rsidRDefault="00DA6CE6" w:rsidP="00DA6CE6">
      <w:pPr>
        <w:pStyle w:val="ab"/>
        <w:tabs>
          <w:tab w:val="clear" w:pos="1738"/>
          <w:tab w:val="left" w:pos="993"/>
        </w:tabs>
        <w:ind w:left="0"/>
      </w:pPr>
      <w:proofErr w:type="spellStart"/>
      <w:r>
        <w:rPr>
          <w:lang w:val="en-US"/>
        </w:rPr>
        <w:t>i</w:t>
      </w:r>
      <w:proofErr w:type="spellEnd"/>
      <w:r w:rsidRPr="00DA6CE6">
        <w:t xml:space="preserve">- </w:t>
      </w:r>
      <w:r>
        <w:t>переменная, используемая для счётчиков строк</w:t>
      </w:r>
      <w:r w:rsidR="00D2071F">
        <w:t>.</w:t>
      </w:r>
    </w:p>
    <w:p w14:paraId="1B9F8368" w14:textId="7C3DDC92" w:rsidR="00B16882" w:rsidRPr="00DA6CE6" w:rsidRDefault="00B16882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E4A914A" w14:textId="77777777" w:rsidR="00DA6CE6" w:rsidRPr="00DA6CE6" w:rsidRDefault="00DA6CE6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149EFA4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6CE6">
        <w:rPr>
          <w:rFonts w:ascii="Times New Roman" w:hAnsi="Times New Roman" w:cs="Times New Roman"/>
          <w:sz w:val="24"/>
          <w:szCs w:val="24"/>
        </w:rPr>
        <w:t xml:space="preserve">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31F3B71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</w:t>
      </w:r>
    </w:p>
    <w:p w14:paraId="6DC352D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94D83A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2DC17D02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try</w:t>
      </w:r>
    </w:p>
    <w:p w14:paraId="72E584A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6A1DD23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516EEB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B26640">
        <w:rPr>
          <w:rFonts w:ascii="Times New Roman" w:hAnsi="Times New Roman" w:cs="Times New Roman"/>
          <w:sz w:val="24"/>
          <w:szCs w:val="24"/>
        </w:rPr>
        <w:t>ВВЕДИТЕ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ЗНАЧЕНИЕ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{0:d} </w:t>
      </w:r>
      <w:r w:rsidRPr="00B26640">
        <w:rPr>
          <w:rFonts w:ascii="Times New Roman" w:hAnsi="Times New Roman" w:cs="Times New Roman"/>
          <w:sz w:val="24"/>
          <w:szCs w:val="24"/>
        </w:rPr>
        <w:t>ВЕКТОРА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{1:s}",i+1,s));</w:t>
      </w:r>
    </w:p>
    <w:p w14:paraId="2BCF93D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v[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] =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.Parse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Read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));</w:t>
      </w:r>
    </w:p>
    <w:p w14:paraId="5567073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;</w:t>
      </w:r>
    </w:p>
    <w:p w14:paraId="6C8C31E6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96346DB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50A2149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catch (Exception ex)</w:t>
      </w:r>
    </w:p>
    <w:p w14:paraId="74FD380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315A52F5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ex.Message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712D5DB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74701D39" w14:textId="77777777" w:rsidR="00B26640" w:rsidRPr="00155EA3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0C1E1051" w14:textId="77777777" w:rsidR="00B26640" w:rsidRPr="00155EA3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864A999" w14:textId="0AB1F855" w:rsidR="00B26640" w:rsidRPr="00155EA3" w:rsidRDefault="00B26640" w:rsidP="00B2664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155EA3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195776">
        <w:rPr>
          <w:rFonts w:ascii="Times New Roman" w:hAnsi="Times New Roman" w:cs="Times New Roman"/>
          <w:sz w:val="24"/>
          <w:szCs w:val="24"/>
        </w:rPr>
        <w:t>Ф</w:t>
      </w:r>
      <w:r w:rsidRPr="00B26640">
        <w:rPr>
          <w:rFonts w:ascii="Times New Roman" w:hAnsi="Times New Roman" w:cs="Times New Roman"/>
          <w:sz w:val="24"/>
          <w:szCs w:val="24"/>
        </w:rPr>
        <w:t>ункция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сортировки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вектора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методом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Шелла</w:t>
      </w:r>
    </w:p>
    <w:p w14:paraId="48CB38EF" w14:textId="7D3E1874" w:rsid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55EA3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static void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ort_v_Shell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v)</w:t>
      </w:r>
    </w:p>
    <w:p w14:paraId="0BE68234" w14:textId="01004191" w:rsidR="00B16882" w:rsidRDefault="00B16882" w:rsidP="00B16882">
      <w:pPr>
        <w:pStyle w:val="ab"/>
        <w:ind w:left="0"/>
        <w:rPr>
          <w:color w:val="000000"/>
        </w:rPr>
      </w:pPr>
      <w:r w:rsidRPr="00B16882">
        <w:rPr>
          <w:color w:val="000000"/>
        </w:rPr>
        <w:t>//Формальны</w:t>
      </w:r>
      <w:r w:rsidR="00DA6CE6">
        <w:rPr>
          <w:color w:val="000000"/>
        </w:rPr>
        <w:t>й</w:t>
      </w:r>
      <w:r w:rsidRPr="00B16882">
        <w:rPr>
          <w:color w:val="000000"/>
        </w:rPr>
        <w:t xml:space="preserve"> параметр:</w:t>
      </w:r>
    </w:p>
    <w:p w14:paraId="2DBE4F6B" w14:textId="450C6AC0" w:rsidR="00B16882" w:rsidRPr="00B16882" w:rsidRDefault="00DA6CE6" w:rsidP="00B16882">
      <w:pPr>
        <w:pStyle w:val="ab"/>
        <w:ind w:left="0"/>
        <w:rPr>
          <w:color w:val="000000"/>
        </w:rPr>
      </w:pPr>
      <w:r>
        <w:rPr>
          <w:color w:val="000000"/>
          <w:lang w:val="en-US"/>
        </w:rPr>
        <w:t>v</w:t>
      </w:r>
      <w:r w:rsidRPr="00DA6CE6">
        <w:rPr>
          <w:color w:val="000000"/>
        </w:rPr>
        <w:t xml:space="preserve">- </w:t>
      </w:r>
      <w:r w:rsidRPr="00B16882">
        <w:rPr>
          <w:color w:val="000000"/>
        </w:rPr>
        <w:t>параметр</w:t>
      </w:r>
      <w:r>
        <w:t xml:space="preserve"> накапливающая значение вектора</w:t>
      </w:r>
      <w:r w:rsidR="00D2071F">
        <w:t>.</w:t>
      </w:r>
    </w:p>
    <w:p w14:paraId="251DC016" w14:textId="77777777" w:rsidR="00B16882" w:rsidRPr="00B16882" w:rsidRDefault="00B16882" w:rsidP="00B16882">
      <w:pPr>
        <w:pStyle w:val="ab"/>
        <w:ind w:left="0"/>
        <w:rPr>
          <w:color w:val="000000"/>
        </w:rPr>
      </w:pPr>
      <w:r w:rsidRPr="00B16882">
        <w:rPr>
          <w:color w:val="000000"/>
        </w:rPr>
        <w:t>//Локальные переменные:</w:t>
      </w:r>
    </w:p>
    <w:p w14:paraId="509524EA" w14:textId="77777777" w:rsidR="00DA6CE6" w:rsidRDefault="00DA6CE6" w:rsidP="00DA6C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DA6CE6">
        <w:rPr>
          <w:rFonts w:ascii="Times New Roman" w:hAnsi="Times New Roman" w:cs="Times New Roman"/>
          <w:sz w:val="24"/>
          <w:szCs w:val="24"/>
        </w:rPr>
        <w:t>-</w:t>
      </w:r>
      <w:r w:rsidRPr="00DA6CE6">
        <w:t xml:space="preserve"> </w:t>
      </w:r>
      <w:r w:rsidRPr="00DA6CE6">
        <w:rPr>
          <w:rFonts w:ascii="Times New Roman" w:hAnsi="Times New Roman" w:cs="Times New Roman"/>
          <w:sz w:val="24"/>
          <w:szCs w:val="24"/>
        </w:rPr>
        <w:t>локальная переменная, используемая при сортировке;</w:t>
      </w:r>
    </w:p>
    <w:p w14:paraId="5374CE38" w14:textId="77777777" w:rsidR="00DA6CE6" w:rsidRDefault="00DA6CE6" w:rsidP="00DA6C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DAA0CA7" w14:textId="689F81BD" w:rsidR="00DA6CE6" w:rsidRPr="00DA6CE6" w:rsidRDefault="00DA6CE6" w:rsidP="00DA6C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DA6CE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DA6CE6">
        <w:rPr>
          <w:rFonts w:ascii="Times New Roman" w:hAnsi="Times New Roman" w:cs="Times New Roman"/>
          <w:sz w:val="24"/>
          <w:szCs w:val="24"/>
        </w:rPr>
        <w:t>- переменная, используемая для счётчиков строк;</w:t>
      </w:r>
    </w:p>
    <w:p w14:paraId="11D8D210" w14:textId="77777777" w:rsidR="00DA6CE6" w:rsidRPr="00DA6CE6" w:rsidRDefault="00DA6CE6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3C2B77A" w14:textId="1F22F368" w:rsidR="00DA6CE6" w:rsidRDefault="00DA6CE6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DA6CE6">
        <w:rPr>
          <w:rFonts w:ascii="Times New Roman" w:hAnsi="Times New Roman" w:cs="Times New Roman"/>
          <w:sz w:val="24"/>
          <w:szCs w:val="24"/>
        </w:rPr>
        <w:t>-</w:t>
      </w:r>
      <w:r w:rsidRPr="00DA6CE6">
        <w:t xml:space="preserve"> </w:t>
      </w:r>
      <w:r w:rsidRPr="00DA6CE6">
        <w:rPr>
          <w:rFonts w:ascii="Times New Roman" w:hAnsi="Times New Roman" w:cs="Times New Roman"/>
          <w:sz w:val="24"/>
          <w:szCs w:val="24"/>
        </w:rPr>
        <w:t>переменная, используемая для счётчиков столбцов;</w:t>
      </w:r>
    </w:p>
    <w:p w14:paraId="33BA8945" w14:textId="723D5857" w:rsidR="00EC6EA2" w:rsidRPr="00EC6EA2" w:rsidRDefault="00EC6EA2" w:rsidP="00EC6EA2">
      <w:pPr>
        <w:pStyle w:val="ab"/>
        <w:ind w:left="0"/>
      </w:pPr>
      <w:r>
        <w:rPr>
          <w:lang w:val="en-US"/>
        </w:rPr>
        <w:t>count</w:t>
      </w:r>
      <w:r w:rsidRPr="00EC6EA2">
        <w:t xml:space="preserve"> - </w:t>
      </w:r>
      <w:r>
        <w:t>локальная переменная, которая накапливает в себе значение, для последующей замены</w:t>
      </w:r>
      <w:r w:rsidR="00D2071F">
        <w:t>.</w:t>
      </w:r>
    </w:p>
    <w:p w14:paraId="1AE08E29" w14:textId="77777777" w:rsidR="00EC6EA2" w:rsidRPr="00DA6CE6" w:rsidRDefault="00EC6EA2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E75083A" w14:textId="77777777" w:rsidR="00DA6CE6" w:rsidRPr="00DA6CE6" w:rsidRDefault="00DA6CE6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7540776" w14:textId="77777777" w:rsidR="00B26640" w:rsidRPr="00D2071F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A6CE6">
        <w:rPr>
          <w:rFonts w:ascii="Times New Roman" w:hAnsi="Times New Roman" w:cs="Times New Roman"/>
          <w:sz w:val="24"/>
          <w:szCs w:val="24"/>
        </w:rPr>
        <w:t xml:space="preserve">        </w:t>
      </w:r>
      <w:r w:rsidRPr="00D2071F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2DAEFD27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2071F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int d =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2D329F5B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d = d / 2;</w:t>
      </w:r>
    </w:p>
    <w:p w14:paraId="0A1825E7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while (d &gt; 0)</w:t>
      </w:r>
    </w:p>
    <w:p w14:paraId="5B72B91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{</w:t>
      </w:r>
    </w:p>
    <w:p w14:paraId="5B33FE66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- d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74B374BB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{</w:t>
      </w:r>
    </w:p>
    <w:p w14:paraId="2392166F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int j =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6735466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while (j &gt;= 0 &amp;&amp; v[j] &gt;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j + d])</w:t>
      </w:r>
    </w:p>
    <w:p w14:paraId="0179B01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{</w:t>
      </w:r>
    </w:p>
    <w:p w14:paraId="346600F5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float count = v[j];</w:t>
      </w:r>
    </w:p>
    <w:p w14:paraId="483F883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v[j] =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j + d];</w:t>
      </w:r>
    </w:p>
    <w:p w14:paraId="4859FA8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j + d] = count;</w:t>
      </w:r>
    </w:p>
    <w:p w14:paraId="3EEC693A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j--;</w:t>
      </w:r>
    </w:p>
    <w:p w14:paraId="0E8DB6A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14:paraId="6DA503A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}</w:t>
      </w:r>
    </w:p>
    <w:p w14:paraId="6E8AE9F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d = d / 2;</w:t>
      </w:r>
    </w:p>
    <w:p w14:paraId="623EE57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21F6421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14:paraId="7F51BB0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static void Main(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tring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]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args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D81CDFE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{</w:t>
      </w:r>
    </w:p>
    <w:p w14:paraId="77C8753E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int n =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ize_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v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);</w:t>
      </w:r>
    </w:p>
    <w:p w14:paraId="6046C1FC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58CC122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x = new float[n];</w:t>
      </w:r>
    </w:p>
    <w:p w14:paraId="53D9EDFF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write_v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x,"x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6A8C35C3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ort_v_Shell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x);</w:t>
      </w:r>
    </w:p>
    <w:p w14:paraId="1FF769C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71A205BB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y = new float[n];</w:t>
      </w:r>
    </w:p>
    <w:p w14:paraId="6FC2BC3C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write_v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y,"y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1CBC39D1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ort_v_Shell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y);</w:t>
      </w:r>
    </w:p>
    <w:p w14:paraId="7C02CFAE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2E62E5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z = new float[n];</w:t>
      </w:r>
    </w:p>
    <w:p w14:paraId="238D6BD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write_v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z,"z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");</w:t>
      </w:r>
    </w:p>
    <w:p w14:paraId="036F10F1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ort_v_Shell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(z);</w:t>
      </w:r>
    </w:p>
    <w:p w14:paraId="56E9AE5D" w14:textId="54DE4C7A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195776">
        <w:rPr>
          <w:rFonts w:ascii="Times New Roman" w:hAnsi="Times New Roman" w:cs="Times New Roman"/>
          <w:sz w:val="24"/>
          <w:szCs w:val="24"/>
        </w:rPr>
        <w:t>З</w:t>
      </w:r>
      <w:r w:rsidRPr="00B26640">
        <w:rPr>
          <w:rFonts w:ascii="Times New Roman" w:hAnsi="Times New Roman" w:cs="Times New Roman"/>
          <w:sz w:val="24"/>
          <w:szCs w:val="24"/>
        </w:rPr>
        <w:t>адания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матрицы</w:t>
      </w:r>
    </w:p>
    <w:p w14:paraId="5DD30431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float[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,] A = new float[3,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x.Length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0354C6E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x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665F9CD4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7D10561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0,i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= x[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76C3C8D5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4FFC85CB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y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25A5A4AC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5EAB31D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1,i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= y[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68A44A17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1BB42A7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07F8C289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z.Length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6D4BA84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0A83D0EE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A[</w:t>
      </w:r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2,i</w:t>
      </w:r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] = z[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];</w:t>
      </w:r>
    </w:p>
    <w:p w14:paraId="7DF2EBAF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B48A5BD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5D0B2597" w14:textId="0E16425A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ind w:left="5670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>//</w:t>
      </w:r>
      <w:r w:rsidR="00195776">
        <w:rPr>
          <w:rFonts w:ascii="Times New Roman" w:hAnsi="Times New Roman" w:cs="Times New Roman"/>
          <w:sz w:val="24"/>
          <w:szCs w:val="24"/>
        </w:rPr>
        <w:t>В</w:t>
      </w:r>
      <w:r w:rsidRPr="00B26640">
        <w:rPr>
          <w:rFonts w:ascii="Times New Roman" w:hAnsi="Times New Roman" w:cs="Times New Roman"/>
          <w:sz w:val="24"/>
          <w:szCs w:val="24"/>
        </w:rPr>
        <w:t>ывод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26640">
        <w:rPr>
          <w:rFonts w:ascii="Times New Roman" w:hAnsi="Times New Roman" w:cs="Times New Roman"/>
          <w:sz w:val="24"/>
          <w:szCs w:val="24"/>
        </w:rPr>
        <w:t>матрицы</w:t>
      </w:r>
    </w:p>
    <w:p w14:paraId="0FADFB48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string s = "";</w:t>
      </w:r>
    </w:p>
    <w:p w14:paraId="208DC27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for (int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= 0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&lt; 3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++)</w:t>
      </w:r>
    </w:p>
    <w:p w14:paraId="79690EE3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{</w:t>
      </w:r>
    </w:p>
    <w:p w14:paraId="4E6D1040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int j = 0; j &lt; n; 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j++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491555C5" w14:textId="77777777" w:rsidR="00B26640" w:rsidRPr="00155EA3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155EA3">
        <w:rPr>
          <w:rFonts w:ascii="Times New Roman" w:hAnsi="Times New Roman" w:cs="Times New Roman"/>
          <w:sz w:val="24"/>
          <w:szCs w:val="24"/>
          <w:lang w:val="en-US"/>
        </w:rPr>
        <w:t>{</w:t>
      </w:r>
    </w:p>
    <w:p w14:paraId="52883D55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55EA3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</w:t>
      </w: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s += </w:t>
      </w:r>
      <w:proofErr w:type="spellStart"/>
      <w:proofErr w:type="gramStart"/>
      <w:r w:rsidRPr="00B26640">
        <w:rPr>
          <w:rFonts w:ascii="Times New Roman" w:hAnsi="Times New Roman" w:cs="Times New Roman"/>
          <w:sz w:val="24"/>
          <w:szCs w:val="24"/>
          <w:lang w:val="en-US"/>
        </w:rPr>
        <w:t>string.Format</w:t>
      </w:r>
      <w:proofErr w:type="spellEnd"/>
      <w:proofErr w:type="gramEnd"/>
      <w:r w:rsidRPr="00B26640">
        <w:rPr>
          <w:rFonts w:ascii="Times New Roman" w:hAnsi="Times New Roman" w:cs="Times New Roman"/>
          <w:sz w:val="24"/>
          <w:szCs w:val="24"/>
          <w:lang w:val="en-US"/>
        </w:rPr>
        <w:t>(" {0:f}    ", A[</w:t>
      </w:r>
      <w:proofErr w:type="spellStart"/>
      <w:r w:rsidRPr="00B2664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26640">
        <w:rPr>
          <w:rFonts w:ascii="Times New Roman" w:hAnsi="Times New Roman" w:cs="Times New Roman"/>
          <w:sz w:val="24"/>
          <w:szCs w:val="24"/>
          <w:lang w:val="en-US"/>
        </w:rPr>
        <w:t>, j]);</w:t>
      </w:r>
    </w:p>
    <w:p w14:paraId="4FA5CCC1" w14:textId="77777777" w:rsidR="00B26640" w:rsidRPr="00011A6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B26640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011A60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6ACF104" w14:textId="77777777" w:rsidR="00B26640" w:rsidRPr="00011A6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11A60">
        <w:rPr>
          <w:rFonts w:ascii="Times New Roman" w:hAnsi="Times New Roman" w:cs="Times New Roman"/>
          <w:sz w:val="24"/>
          <w:szCs w:val="24"/>
          <w:lang w:val="en-US"/>
        </w:rPr>
        <w:t xml:space="preserve">                s += "\n";</w:t>
      </w:r>
    </w:p>
    <w:p w14:paraId="53A6E551" w14:textId="77777777" w:rsidR="00B26640" w:rsidRPr="00011A6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11A60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14:paraId="44B83D7A" w14:textId="77777777" w:rsidR="00B26640" w:rsidRPr="00011A6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11A6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proofErr w:type="spellStart"/>
      <w:r w:rsidRPr="00011A60">
        <w:rPr>
          <w:rFonts w:ascii="Times New Roman" w:hAnsi="Times New Roman" w:cs="Times New Roman"/>
          <w:sz w:val="24"/>
          <w:szCs w:val="24"/>
          <w:lang w:val="en-US"/>
        </w:rPr>
        <w:t>Console.WriteLine</w:t>
      </w:r>
      <w:proofErr w:type="spellEnd"/>
      <w:r w:rsidRPr="00011A60">
        <w:rPr>
          <w:rFonts w:ascii="Times New Roman" w:hAnsi="Times New Roman" w:cs="Times New Roman"/>
          <w:sz w:val="24"/>
          <w:szCs w:val="24"/>
          <w:lang w:val="en-US"/>
        </w:rPr>
        <w:t>(s);</w:t>
      </w:r>
    </w:p>
    <w:p w14:paraId="6B1B3E1F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011A60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B26640">
        <w:rPr>
          <w:rFonts w:ascii="Times New Roman" w:hAnsi="Times New Roman" w:cs="Times New Roman"/>
          <w:sz w:val="24"/>
          <w:szCs w:val="24"/>
        </w:rPr>
        <w:t>}</w:t>
      </w:r>
    </w:p>
    <w:p w14:paraId="0F2B0C13" w14:textId="77777777" w:rsidR="00B26640" w:rsidRPr="00B26640" w:rsidRDefault="00B26640" w:rsidP="00B2664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 xml:space="preserve">    }</w:t>
      </w:r>
    </w:p>
    <w:p w14:paraId="557F5562" w14:textId="0AF3D19B" w:rsidR="00B26640" w:rsidRPr="00B26640" w:rsidRDefault="00B26640" w:rsidP="00B26640">
      <w:pPr>
        <w:rPr>
          <w:rFonts w:ascii="Times New Roman" w:hAnsi="Times New Roman" w:cs="Times New Roman"/>
          <w:sz w:val="24"/>
          <w:szCs w:val="24"/>
        </w:rPr>
      </w:pPr>
      <w:r w:rsidRPr="00B26640">
        <w:rPr>
          <w:rFonts w:ascii="Times New Roman" w:hAnsi="Times New Roman" w:cs="Times New Roman"/>
          <w:sz w:val="24"/>
          <w:szCs w:val="24"/>
        </w:rPr>
        <w:t>}</w:t>
      </w:r>
    </w:p>
    <w:p w14:paraId="45C75424" w14:textId="188C0D28" w:rsidR="00F7764C" w:rsidRPr="00927460" w:rsidRDefault="00B26640" w:rsidP="00B26640">
      <w:pPr>
        <w:rPr>
          <w:rFonts w:ascii="Times New Roman" w:hAnsi="Times New Roman" w:cs="Times New Roman"/>
          <w:sz w:val="19"/>
          <w:szCs w:val="19"/>
        </w:rPr>
      </w:pPr>
      <w:r>
        <w:rPr>
          <w:rFonts w:ascii="Times New Roman" w:hAnsi="Times New Roman" w:cs="Times New Roman"/>
          <w:sz w:val="19"/>
          <w:szCs w:val="19"/>
        </w:rPr>
        <w:br w:type="page"/>
      </w:r>
    </w:p>
    <w:p w14:paraId="10FB7DC6" w14:textId="77777777" w:rsidR="005A371D" w:rsidRPr="00EC7976" w:rsidRDefault="005A371D" w:rsidP="004C2DA4">
      <w:pPr>
        <w:pStyle w:val="a9"/>
        <w:numPr>
          <w:ilvl w:val="0"/>
          <w:numId w:val="11"/>
        </w:numPr>
        <w:spacing w:line="360" w:lineRule="auto"/>
        <w:ind w:left="1134" w:hanging="425"/>
        <w:jc w:val="left"/>
        <w:rPr>
          <w:lang w:val="en-US"/>
        </w:rPr>
      </w:pPr>
      <w:r>
        <w:lastRenderedPageBreak/>
        <w:t>Результаты</w:t>
      </w:r>
      <w:r w:rsidRPr="001D1F6B">
        <w:rPr>
          <w:lang w:val="en-US"/>
        </w:rPr>
        <w:t xml:space="preserve"> </w:t>
      </w:r>
      <w:r>
        <w:t>выполнения</w:t>
      </w:r>
      <w:r w:rsidRPr="001D1F6B">
        <w:rPr>
          <w:lang w:val="en-US"/>
        </w:rPr>
        <w:t xml:space="preserve"> </w:t>
      </w:r>
      <w:r>
        <w:t>программы</w:t>
      </w:r>
      <w:bookmarkEnd w:id="6"/>
      <w:r w:rsidRPr="001D1F6B">
        <w:rPr>
          <w:sz w:val="24"/>
          <w:szCs w:val="24"/>
          <w:lang w:val="en-US"/>
        </w:rPr>
        <w:t xml:space="preserve"> </w:t>
      </w:r>
    </w:p>
    <w:p w14:paraId="1B14E15C" w14:textId="77777777" w:rsidR="005A371D" w:rsidRPr="00EC7976" w:rsidRDefault="005A371D" w:rsidP="00A843F3">
      <w:pPr>
        <w:spacing w:line="48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843F3">
        <w:rPr>
          <w:rFonts w:ascii="Times New Roman" w:hAnsi="Times New Roman" w:cs="Times New Roman"/>
          <w:sz w:val="24"/>
          <w:szCs w:val="24"/>
        </w:rPr>
        <w:t>Программа</w:t>
      </w:r>
      <w:r w:rsidR="00A843F3" w:rsidRPr="00A843F3">
        <w:rPr>
          <w:rFonts w:ascii="Times New Roman" w:hAnsi="Times New Roman" w:cs="Times New Roman"/>
          <w:sz w:val="24"/>
          <w:szCs w:val="24"/>
        </w:rPr>
        <w:t xml:space="preserve"> выводит матрицу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строками которой являются соответственно векторы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x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y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 xml:space="preserve">, 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  <w:lang w:val="en-US"/>
        </w:rPr>
        <w:t>z</w:t>
      </w:r>
      <w:r w:rsidR="00A843F3" w:rsidRPr="00A843F3">
        <w:rPr>
          <w:rFonts w:ascii="Times New Roman" w:eastAsiaTheme="minorEastAsia" w:hAnsi="Times New Roman" w:cs="Times New Roman"/>
          <w:sz w:val="24"/>
          <w:szCs w:val="28"/>
        </w:rPr>
        <w:t>, упорядоченные в порядке возрастания</w:t>
      </w:r>
      <w:r w:rsidR="00A843F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Результаты выполнения программы представлены на рисунке 4.1.</w:t>
      </w:r>
    </w:p>
    <w:p w14:paraId="0B164464" w14:textId="26151545" w:rsidR="005A371D" w:rsidRPr="00A843F3" w:rsidRDefault="00A20DD7" w:rsidP="00927460">
      <w:pPr>
        <w:pStyle w:val="a9"/>
        <w:spacing w:line="360" w:lineRule="auto"/>
        <w:ind w:left="1134" w:hanging="708"/>
      </w:pPr>
      <w:r w:rsidRPr="00A20DD7">
        <w:rPr>
          <w:noProof/>
          <w:lang w:eastAsia="ru-RU"/>
        </w:rPr>
        <w:drawing>
          <wp:inline distT="0" distB="0" distL="0" distR="0" wp14:anchorId="66A9588F" wp14:editId="09B758F8">
            <wp:extent cx="2324424" cy="3610479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24424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A6C1E" w14:textId="77777777" w:rsidR="005A371D" w:rsidRPr="00EC7976" w:rsidRDefault="005A371D" w:rsidP="006C044F">
      <w:pPr>
        <w:pStyle w:val="a9"/>
        <w:spacing w:line="360" w:lineRule="auto"/>
        <w:ind w:left="1134"/>
        <w:rPr>
          <w:sz w:val="24"/>
          <w:szCs w:val="24"/>
        </w:rPr>
      </w:pPr>
      <w:r>
        <w:rPr>
          <w:sz w:val="24"/>
          <w:szCs w:val="24"/>
        </w:rPr>
        <w:t>Рисунок 4.1 – Результаты выполнения программы</w:t>
      </w:r>
    </w:p>
    <w:p w14:paraId="225C2F06" w14:textId="15B46C41" w:rsidR="006C044F" w:rsidRDefault="006C044F" w:rsidP="006C044F">
      <w:pPr>
        <w:pStyle w:val="a7"/>
        <w:spacing w:after="240" w:line="360" w:lineRule="auto"/>
        <w:ind w:firstLine="709"/>
        <w:rPr>
          <w:sz w:val="24"/>
          <w:szCs w:val="24"/>
        </w:rPr>
      </w:pPr>
      <w:r w:rsidRPr="006C044F">
        <w:rPr>
          <w:sz w:val="24"/>
          <w:szCs w:val="24"/>
        </w:rPr>
        <w:t>Для проверки правильности работы программы был проведён визуальный просмотр полученных результатов</w:t>
      </w:r>
      <w:r>
        <w:rPr>
          <w:sz w:val="24"/>
          <w:szCs w:val="24"/>
        </w:rPr>
        <w:t>:</w:t>
      </w:r>
    </w:p>
    <w:p w14:paraId="760116AC" w14:textId="38940A4E" w:rsidR="00927460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t>Исходные значения векторов:</w:t>
      </w:r>
    </w:p>
    <w:p w14:paraId="22CFB794" w14:textId="61614801" w:rsidR="00927460" w:rsidRPr="0031370B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</w:t>
      </w:r>
      <w:r w:rsidRPr="006C044F">
        <w:rPr>
          <w:sz w:val="24"/>
          <w:szCs w:val="24"/>
        </w:rPr>
        <w:t xml:space="preserve"> </w:t>
      </w:r>
      <w:r>
        <w:rPr>
          <w:sz w:val="24"/>
          <w:szCs w:val="24"/>
        </w:rPr>
        <w:t>1</w:t>
      </w:r>
      <w:r w:rsidRPr="006C044F">
        <w:rPr>
          <w:sz w:val="24"/>
          <w:szCs w:val="24"/>
        </w:rPr>
        <w:t>.</w:t>
      </w:r>
      <w:r>
        <w:rPr>
          <w:sz w:val="24"/>
          <w:szCs w:val="24"/>
        </w:rPr>
        <w:t>2</w:t>
      </w:r>
      <w:r w:rsidRPr="006C044F">
        <w:rPr>
          <w:sz w:val="24"/>
          <w:szCs w:val="24"/>
        </w:rPr>
        <w:t>, -2.5, 9.68</w:t>
      </w:r>
      <w:r w:rsidRPr="0031370B">
        <w:rPr>
          <w:sz w:val="24"/>
          <w:szCs w:val="24"/>
        </w:rPr>
        <w:t>;</w:t>
      </w:r>
    </w:p>
    <w:p w14:paraId="15C25C3F" w14:textId="7251FE3C" w:rsidR="00927460" w:rsidRPr="0031370B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y</w:t>
      </w:r>
      <w:r w:rsidRPr="00142398">
        <w:rPr>
          <w:sz w:val="24"/>
          <w:szCs w:val="24"/>
        </w:rPr>
        <w:t>=</w:t>
      </w:r>
      <w:r w:rsidRPr="006C044F">
        <w:rPr>
          <w:sz w:val="24"/>
          <w:szCs w:val="24"/>
        </w:rPr>
        <w:t xml:space="preserve"> -5.85, 6.02, -8.56</w:t>
      </w:r>
      <w:r w:rsidRPr="0031370B">
        <w:rPr>
          <w:sz w:val="24"/>
          <w:szCs w:val="24"/>
        </w:rPr>
        <w:t>;</w:t>
      </w:r>
    </w:p>
    <w:p w14:paraId="5C598832" w14:textId="4E933C6E" w:rsidR="00927460" w:rsidRPr="0031370B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142398">
        <w:rPr>
          <w:sz w:val="24"/>
          <w:szCs w:val="24"/>
        </w:rPr>
        <w:t>=</w:t>
      </w:r>
      <w:r w:rsidRPr="006C044F">
        <w:rPr>
          <w:sz w:val="24"/>
          <w:szCs w:val="24"/>
        </w:rPr>
        <w:t xml:space="preserve"> -8, 6.89, -0.84</w:t>
      </w:r>
      <w:r w:rsidRPr="0031370B">
        <w:rPr>
          <w:sz w:val="24"/>
          <w:szCs w:val="24"/>
        </w:rPr>
        <w:t>;</w:t>
      </w:r>
    </w:p>
    <w:p w14:paraId="71CABF8D" w14:textId="77777777" w:rsidR="00927460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</w:rPr>
        <w:t>Отсортированные вектора будут выглядеть так:</w:t>
      </w:r>
    </w:p>
    <w:p w14:paraId="0A2378D1" w14:textId="3A0EDA48" w:rsidR="00927460" w:rsidRPr="00142398" w:rsidRDefault="00927460" w:rsidP="006C044F">
      <w:pPr>
        <w:pStyle w:val="a7"/>
        <w:spacing w:after="240" w:line="360" w:lineRule="auto"/>
        <w:ind w:left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x</w:t>
      </w:r>
      <w:r w:rsidRPr="00142398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-2.5, 1.2, 9.68</w:t>
      </w:r>
      <w:r w:rsidRPr="0031370B">
        <w:rPr>
          <w:sz w:val="24"/>
          <w:szCs w:val="24"/>
        </w:rPr>
        <w:t>;</w:t>
      </w:r>
    </w:p>
    <w:p w14:paraId="0DDE8F52" w14:textId="495BB4CC" w:rsidR="00927460" w:rsidRPr="00142398" w:rsidRDefault="00927460" w:rsidP="006C044F">
      <w:pPr>
        <w:pStyle w:val="a7"/>
        <w:spacing w:after="240" w:line="360" w:lineRule="auto"/>
        <w:ind w:left="709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y</w:t>
      </w:r>
      <w:r w:rsidRPr="00142398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-8.56, -5.85, 6.02</w:t>
      </w:r>
      <w:r w:rsidRPr="0031370B">
        <w:rPr>
          <w:sz w:val="24"/>
          <w:szCs w:val="24"/>
        </w:rPr>
        <w:t>;</w:t>
      </w:r>
    </w:p>
    <w:p w14:paraId="7222B926" w14:textId="190F2753" w:rsidR="0086080E" w:rsidRDefault="00927460" w:rsidP="006C044F">
      <w:pPr>
        <w:pStyle w:val="a7"/>
        <w:spacing w:after="240" w:line="360" w:lineRule="auto"/>
        <w:ind w:left="709"/>
        <w:rPr>
          <w:sz w:val="24"/>
          <w:szCs w:val="24"/>
        </w:rPr>
      </w:pPr>
      <w:r>
        <w:rPr>
          <w:sz w:val="24"/>
          <w:szCs w:val="24"/>
          <w:lang w:val="en-US"/>
        </w:rPr>
        <w:t>z</w:t>
      </w:r>
      <w:r w:rsidRPr="00142398">
        <w:rPr>
          <w:sz w:val="24"/>
          <w:szCs w:val="24"/>
        </w:rPr>
        <w:t>=</w:t>
      </w:r>
      <w:r>
        <w:rPr>
          <w:sz w:val="24"/>
          <w:szCs w:val="24"/>
          <w:lang w:val="en-US"/>
        </w:rPr>
        <w:t>-8, -0.84, 6.89</w:t>
      </w:r>
      <w:r w:rsidRPr="0031370B">
        <w:rPr>
          <w:sz w:val="24"/>
          <w:szCs w:val="24"/>
        </w:rPr>
        <w:t>;</w:t>
      </w:r>
    </w:p>
    <w:p w14:paraId="75644F99" w14:textId="50C81EE0" w:rsidR="006C044F" w:rsidRPr="006C044F" w:rsidRDefault="006C044F" w:rsidP="00414889">
      <w:pPr>
        <w:pStyle w:val="a7"/>
        <w:spacing w:after="240" w:line="360" w:lineRule="auto"/>
        <w:ind w:firstLine="709"/>
        <w:rPr>
          <w:sz w:val="24"/>
          <w:szCs w:val="24"/>
        </w:rPr>
      </w:pPr>
      <w:bookmarkStart w:id="7" w:name="_Hlk86863266"/>
      <w:r>
        <w:rPr>
          <w:sz w:val="24"/>
          <w:szCs w:val="24"/>
        </w:rPr>
        <w:t>Т</w:t>
      </w:r>
      <w:r w:rsidRPr="006C044F">
        <w:rPr>
          <w:sz w:val="24"/>
          <w:szCs w:val="24"/>
        </w:rPr>
        <w:t>ак как результаты</w:t>
      </w:r>
      <w:r>
        <w:rPr>
          <w:sz w:val="24"/>
          <w:szCs w:val="24"/>
        </w:rPr>
        <w:t xml:space="preserve"> </w:t>
      </w:r>
      <w:r w:rsidRPr="006C044F">
        <w:rPr>
          <w:sz w:val="24"/>
          <w:szCs w:val="24"/>
        </w:rPr>
        <w:t>визуальн</w:t>
      </w:r>
      <w:r>
        <w:rPr>
          <w:sz w:val="24"/>
          <w:szCs w:val="24"/>
        </w:rPr>
        <w:t>ого</w:t>
      </w:r>
      <w:r w:rsidRPr="006C044F">
        <w:rPr>
          <w:sz w:val="24"/>
          <w:szCs w:val="24"/>
        </w:rPr>
        <w:t xml:space="preserve"> просмотр</w:t>
      </w:r>
      <w:r>
        <w:rPr>
          <w:sz w:val="24"/>
          <w:szCs w:val="24"/>
        </w:rPr>
        <w:t>а</w:t>
      </w:r>
      <w:r w:rsidRPr="006C044F">
        <w:rPr>
          <w:sz w:val="24"/>
          <w:szCs w:val="24"/>
        </w:rPr>
        <w:t xml:space="preserve"> совпали</w:t>
      </w:r>
      <w:r>
        <w:rPr>
          <w:sz w:val="24"/>
          <w:szCs w:val="24"/>
        </w:rPr>
        <w:t xml:space="preserve"> с результатами программы</w:t>
      </w:r>
      <w:r w:rsidRPr="006C044F">
        <w:rPr>
          <w:sz w:val="24"/>
          <w:szCs w:val="24"/>
        </w:rPr>
        <w:t>, следовательно</w:t>
      </w:r>
      <w:r>
        <w:rPr>
          <w:sz w:val="24"/>
          <w:szCs w:val="24"/>
        </w:rPr>
        <w:t xml:space="preserve"> программа работает корректно.</w:t>
      </w:r>
      <w:bookmarkEnd w:id="7"/>
    </w:p>
    <w:sectPr w:rsidR="006C044F" w:rsidRPr="006C044F" w:rsidSect="00C748BA">
      <w:footerReference w:type="default" r:id="rId2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C29BE3" w14:textId="77777777" w:rsidR="00CE6D9B" w:rsidRDefault="00CE6D9B">
      <w:pPr>
        <w:spacing w:after="0" w:line="240" w:lineRule="auto"/>
      </w:pPr>
      <w:r>
        <w:separator/>
      </w:r>
    </w:p>
  </w:endnote>
  <w:endnote w:type="continuationSeparator" w:id="0">
    <w:p w14:paraId="738D6F2E" w14:textId="77777777" w:rsidR="00CE6D9B" w:rsidRDefault="00CE6D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32198502"/>
      <w:docPartObj>
        <w:docPartGallery w:val="Page Numbers (Bottom of Page)"/>
        <w:docPartUnique/>
      </w:docPartObj>
    </w:sdtPr>
    <w:sdtEndPr/>
    <w:sdtContent>
      <w:p w14:paraId="2A97C101" w14:textId="77777777" w:rsidR="003611F4" w:rsidRDefault="003611F4">
        <w:pPr>
          <w:pStyle w:val="a4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1AD40F0B" w14:textId="77777777" w:rsidR="003611F4" w:rsidRDefault="003611F4">
    <w:pPr>
      <w:pStyle w:val="a4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96757405"/>
      <w:docPartObj>
        <w:docPartGallery w:val="Page Numbers (Bottom of Page)"/>
        <w:docPartUnique/>
      </w:docPartObj>
    </w:sdtPr>
    <w:sdtEndPr/>
    <w:sdtContent>
      <w:p w14:paraId="4EC0EC86" w14:textId="77777777" w:rsidR="008B07D7" w:rsidRDefault="00CC64BA">
        <w:pPr>
          <w:pStyle w:val="a4"/>
          <w:jc w:val="center"/>
        </w:pPr>
        <w:r w:rsidRPr="004F4E7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4F4E74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FE629A">
          <w:rPr>
            <w:rFonts w:ascii="Times New Roman" w:hAnsi="Times New Roman" w:cs="Times New Roman"/>
            <w:noProof/>
            <w:sz w:val="24"/>
            <w:szCs w:val="24"/>
          </w:rPr>
          <w:t>7</w:t>
        </w:r>
        <w:r w:rsidRPr="004F4E7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5A3EA5A6" w14:textId="77777777" w:rsidR="008B07D7" w:rsidRDefault="00CE6D9B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A7A64A" w14:textId="77777777" w:rsidR="00CE6D9B" w:rsidRDefault="00CE6D9B">
      <w:pPr>
        <w:spacing w:after="0" w:line="240" w:lineRule="auto"/>
      </w:pPr>
      <w:r>
        <w:separator/>
      </w:r>
    </w:p>
  </w:footnote>
  <w:footnote w:type="continuationSeparator" w:id="0">
    <w:p w14:paraId="2E464EF5" w14:textId="77777777" w:rsidR="00CE6D9B" w:rsidRDefault="00CE6D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05E56"/>
    <w:multiLevelType w:val="hybridMultilevel"/>
    <w:tmpl w:val="F8101D12"/>
    <w:lvl w:ilvl="0" w:tplc="992E208C">
      <w:start w:val="1"/>
      <w:numFmt w:val="decimal"/>
      <w:lvlText w:val="%1)"/>
      <w:lvlJc w:val="left"/>
      <w:pPr>
        <w:ind w:left="786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 w15:restartNumberingAfterBreak="0">
    <w:nsid w:val="0C9842C4"/>
    <w:multiLevelType w:val="hybridMultilevel"/>
    <w:tmpl w:val="A40E4FBC"/>
    <w:lvl w:ilvl="0" w:tplc="03E23D3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7030A56"/>
    <w:multiLevelType w:val="hybridMultilevel"/>
    <w:tmpl w:val="5E3CB24C"/>
    <w:lvl w:ilvl="0" w:tplc="90E8B4F2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8A35E14"/>
    <w:multiLevelType w:val="multilevel"/>
    <w:tmpl w:val="4A260E1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9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63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1CD37EE2"/>
    <w:multiLevelType w:val="multilevel"/>
    <w:tmpl w:val="D2861762"/>
    <w:lvl w:ilvl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5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92" w:hanging="2520"/>
      </w:pPr>
      <w:rPr>
        <w:rFonts w:hint="default"/>
      </w:rPr>
    </w:lvl>
  </w:abstractNum>
  <w:abstractNum w:abstractNumId="5" w15:restartNumberingAfterBreak="0">
    <w:nsid w:val="268F00AD"/>
    <w:multiLevelType w:val="hybridMultilevel"/>
    <w:tmpl w:val="CEFC140C"/>
    <w:lvl w:ilvl="0" w:tplc="A420D8B2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6FA7557"/>
    <w:multiLevelType w:val="hybridMultilevel"/>
    <w:tmpl w:val="BB3C7EB8"/>
    <w:lvl w:ilvl="0" w:tplc="24CACBFA">
      <w:start w:val="1"/>
      <w:numFmt w:val="decimal"/>
      <w:lvlText w:val="%1)"/>
      <w:lvlJc w:val="left"/>
      <w:pPr>
        <w:ind w:left="108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7D93F19"/>
    <w:multiLevelType w:val="hybridMultilevel"/>
    <w:tmpl w:val="BBFE7714"/>
    <w:lvl w:ilvl="0" w:tplc="2946BC8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5CD93C2F"/>
    <w:multiLevelType w:val="hybridMultilevel"/>
    <w:tmpl w:val="BBFE7714"/>
    <w:lvl w:ilvl="0" w:tplc="2946BC8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6C0D7477"/>
    <w:multiLevelType w:val="hybridMultilevel"/>
    <w:tmpl w:val="DC74FCCE"/>
    <w:lvl w:ilvl="0" w:tplc="1A7EA238">
      <w:start w:val="1"/>
      <w:numFmt w:val="upperLetter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74C736BA"/>
    <w:multiLevelType w:val="hybridMultilevel"/>
    <w:tmpl w:val="35DCAABC"/>
    <w:lvl w:ilvl="0" w:tplc="BE2AF774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C859A5"/>
    <w:multiLevelType w:val="hybridMultilevel"/>
    <w:tmpl w:val="EDAC8C4E"/>
    <w:lvl w:ilvl="0" w:tplc="94285936">
      <w:start w:val="1"/>
      <w:numFmt w:val="lowerLetter"/>
      <w:lvlText w:val="%1-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7EBA7633"/>
    <w:multiLevelType w:val="hybridMultilevel"/>
    <w:tmpl w:val="BBFE7714"/>
    <w:lvl w:ilvl="0" w:tplc="2946BC8C">
      <w:start w:val="1"/>
      <w:numFmt w:val="lowerRoman"/>
      <w:lvlText w:val="%1-"/>
      <w:lvlJc w:val="left"/>
      <w:pPr>
        <w:ind w:left="142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0"/>
  </w:num>
  <w:num w:numId="2">
    <w:abstractNumId w:val="3"/>
  </w:num>
  <w:num w:numId="3">
    <w:abstractNumId w:val="11"/>
  </w:num>
  <w:num w:numId="4">
    <w:abstractNumId w:val="6"/>
  </w:num>
  <w:num w:numId="5">
    <w:abstractNumId w:val="0"/>
  </w:num>
  <w:num w:numId="6">
    <w:abstractNumId w:val="9"/>
  </w:num>
  <w:num w:numId="7">
    <w:abstractNumId w:val="1"/>
  </w:num>
  <w:num w:numId="8">
    <w:abstractNumId w:val="2"/>
  </w:num>
  <w:num w:numId="9">
    <w:abstractNumId w:val="5"/>
  </w:num>
  <w:num w:numId="10">
    <w:abstractNumId w:val="8"/>
  </w:num>
  <w:num w:numId="11">
    <w:abstractNumId w:val="4"/>
  </w:num>
  <w:num w:numId="12">
    <w:abstractNumId w:val="12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01DBE"/>
    <w:rsid w:val="00011A60"/>
    <w:rsid w:val="00024D48"/>
    <w:rsid w:val="0003519E"/>
    <w:rsid w:val="00035B67"/>
    <w:rsid w:val="00056713"/>
    <w:rsid w:val="000567D6"/>
    <w:rsid w:val="00067962"/>
    <w:rsid w:val="000D007F"/>
    <w:rsid w:val="000F4D85"/>
    <w:rsid w:val="000F7142"/>
    <w:rsid w:val="001445C9"/>
    <w:rsid w:val="00155EA3"/>
    <w:rsid w:val="0018283E"/>
    <w:rsid w:val="001854FC"/>
    <w:rsid w:val="00195776"/>
    <w:rsid w:val="001A64AC"/>
    <w:rsid w:val="001D6099"/>
    <w:rsid w:val="001F2183"/>
    <w:rsid w:val="00205464"/>
    <w:rsid w:val="00223F56"/>
    <w:rsid w:val="00225062"/>
    <w:rsid w:val="00242D59"/>
    <w:rsid w:val="00281646"/>
    <w:rsid w:val="002B6D16"/>
    <w:rsid w:val="002B6D36"/>
    <w:rsid w:val="00334259"/>
    <w:rsid w:val="00335067"/>
    <w:rsid w:val="003611F4"/>
    <w:rsid w:val="00395CB7"/>
    <w:rsid w:val="003C7AE7"/>
    <w:rsid w:val="00414889"/>
    <w:rsid w:val="004B02AD"/>
    <w:rsid w:val="004C2DA4"/>
    <w:rsid w:val="004D2525"/>
    <w:rsid w:val="0050509A"/>
    <w:rsid w:val="00597B65"/>
    <w:rsid w:val="005A371D"/>
    <w:rsid w:val="005A7E9D"/>
    <w:rsid w:val="00622523"/>
    <w:rsid w:val="00636087"/>
    <w:rsid w:val="006477C4"/>
    <w:rsid w:val="00663933"/>
    <w:rsid w:val="00680610"/>
    <w:rsid w:val="006C044F"/>
    <w:rsid w:val="006C78DA"/>
    <w:rsid w:val="006F1AF0"/>
    <w:rsid w:val="006F2CF8"/>
    <w:rsid w:val="00727C2E"/>
    <w:rsid w:val="00770BF0"/>
    <w:rsid w:val="00777597"/>
    <w:rsid w:val="007A3307"/>
    <w:rsid w:val="007A4A64"/>
    <w:rsid w:val="007D0BE7"/>
    <w:rsid w:val="007D6773"/>
    <w:rsid w:val="007E2AC4"/>
    <w:rsid w:val="007E68C6"/>
    <w:rsid w:val="00823FD5"/>
    <w:rsid w:val="00851DF0"/>
    <w:rsid w:val="00853AC1"/>
    <w:rsid w:val="0086080E"/>
    <w:rsid w:val="008949F3"/>
    <w:rsid w:val="008B72DE"/>
    <w:rsid w:val="008F2CBE"/>
    <w:rsid w:val="008F38E7"/>
    <w:rsid w:val="00910DF1"/>
    <w:rsid w:val="00927460"/>
    <w:rsid w:val="009346E6"/>
    <w:rsid w:val="0094391A"/>
    <w:rsid w:val="00945D1E"/>
    <w:rsid w:val="009B2761"/>
    <w:rsid w:val="009D02D0"/>
    <w:rsid w:val="009F4A13"/>
    <w:rsid w:val="00A05C2D"/>
    <w:rsid w:val="00A20DD7"/>
    <w:rsid w:val="00A37AC1"/>
    <w:rsid w:val="00A843F3"/>
    <w:rsid w:val="00AA1F5C"/>
    <w:rsid w:val="00AC52E0"/>
    <w:rsid w:val="00AE663E"/>
    <w:rsid w:val="00B16882"/>
    <w:rsid w:val="00B26640"/>
    <w:rsid w:val="00B56AF0"/>
    <w:rsid w:val="00B82747"/>
    <w:rsid w:val="00BB4E50"/>
    <w:rsid w:val="00BE198B"/>
    <w:rsid w:val="00BF4D4F"/>
    <w:rsid w:val="00C07511"/>
    <w:rsid w:val="00C10499"/>
    <w:rsid w:val="00C618B7"/>
    <w:rsid w:val="00C9321A"/>
    <w:rsid w:val="00CA21E4"/>
    <w:rsid w:val="00CC64BA"/>
    <w:rsid w:val="00CE6D9B"/>
    <w:rsid w:val="00D2071F"/>
    <w:rsid w:val="00D56F92"/>
    <w:rsid w:val="00D67FB3"/>
    <w:rsid w:val="00D85DB7"/>
    <w:rsid w:val="00D87EBD"/>
    <w:rsid w:val="00D976A9"/>
    <w:rsid w:val="00DA6CE6"/>
    <w:rsid w:val="00DC206E"/>
    <w:rsid w:val="00DD0255"/>
    <w:rsid w:val="00E01DBE"/>
    <w:rsid w:val="00EA17F8"/>
    <w:rsid w:val="00EB0F54"/>
    <w:rsid w:val="00EC6EA2"/>
    <w:rsid w:val="00ED2DD1"/>
    <w:rsid w:val="00F0443D"/>
    <w:rsid w:val="00F13226"/>
    <w:rsid w:val="00F26B6B"/>
    <w:rsid w:val="00F356E5"/>
    <w:rsid w:val="00F45309"/>
    <w:rsid w:val="00F743A1"/>
    <w:rsid w:val="00F7764C"/>
    <w:rsid w:val="00FA746D"/>
    <w:rsid w:val="00FB5CDE"/>
    <w:rsid w:val="00FC258E"/>
    <w:rsid w:val="00FE4B42"/>
    <w:rsid w:val="00FE62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2594B"/>
  <w15:docId w15:val="{AEC30065-DD58-426B-9671-1A91B79DA1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371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A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">
    <w:name w:val="toc 1"/>
    <w:basedOn w:val="a"/>
    <w:uiPriority w:val="39"/>
    <w:qFormat/>
    <w:rsid w:val="005A371D"/>
    <w:pPr>
      <w:widowControl w:val="0"/>
      <w:autoSpaceDE w:val="0"/>
      <w:autoSpaceDN w:val="0"/>
      <w:spacing w:before="261" w:after="0" w:line="240" w:lineRule="auto"/>
      <w:ind w:right="214"/>
      <w:jc w:val="right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4">
    <w:name w:val="footer"/>
    <w:basedOn w:val="a"/>
    <w:link w:val="a5"/>
    <w:uiPriority w:val="99"/>
    <w:unhideWhenUsed/>
    <w:rsid w:val="005A371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5A371D"/>
  </w:style>
  <w:style w:type="paragraph" w:styleId="a6">
    <w:name w:val="List Paragraph"/>
    <w:basedOn w:val="a"/>
    <w:uiPriority w:val="34"/>
    <w:qFormat/>
    <w:rsid w:val="005A371D"/>
    <w:pPr>
      <w:widowControl w:val="0"/>
      <w:autoSpaceDE w:val="0"/>
      <w:autoSpaceDN w:val="0"/>
      <w:spacing w:after="0" w:line="240" w:lineRule="auto"/>
      <w:ind w:left="242" w:firstLine="427"/>
    </w:pPr>
    <w:rPr>
      <w:rFonts w:ascii="Times New Roman" w:eastAsia="Times New Roman" w:hAnsi="Times New Roman" w:cs="Times New Roman"/>
      <w:lang w:eastAsia="ru-RU" w:bidi="ru-RU"/>
    </w:rPr>
  </w:style>
  <w:style w:type="paragraph" w:styleId="a7">
    <w:name w:val="Body Text"/>
    <w:basedOn w:val="a"/>
    <w:link w:val="a8"/>
    <w:uiPriority w:val="1"/>
    <w:qFormat/>
    <w:rsid w:val="005A371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character" w:customStyle="1" w:styleId="a8">
    <w:name w:val="Основной текст Знак"/>
    <w:basedOn w:val="a0"/>
    <w:link w:val="a7"/>
    <w:uiPriority w:val="1"/>
    <w:rsid w:val="005A371D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9">
    <w:name w:val="содержание"/>
    <w:basedOn w:val="a"/>
    <w:link w:val="aa"/>
    <w:qFormat/>
    <w:rsid w:val="005A371D"/>
    <w:pPr>
      <w:spacing w:before="77"/>
      <w:ind w:left="709"/>
      <w:jc w:val="center"/>
    </w:pPr>
    <w:rPr>
      <w:rFonts w:ascii="Times New Roman" w:hAnsi="Times New Roman" w:cs="Times New Roman"/>
      <w:sz w:val="36"/>
      <w:szCs w:val="32"/>
    </w:rPr>
  </w:style>
  <w:style w:type="character" w:customStyle="1" w:styleId="aa">
    <w:name w:val="содержание Знак"/>
    <w:basedOn w:val="a0"/>
    <w:link w:val="a9"/>
    <w:rsid w:val="005A371D"/>
    <w:rPr>
      <w:rFonts w:ascii="Times New Roman" w:hAnsi="Times New Roman" w:cs="Times New Roman"/>
      <w:sz w:val="36"/>
      <w:szCs w:val="32"/>
    </w:rPr>
  </w:style>
  <w:style w:type="paragraph" w:customStyle="1" w:styleId="ab">
    <w:name w:val="КОД"/>
    <w:basedOn w:val="a"/>
    <w:link w:val="ac"/>
    <w:qFormat/>
    <w:rsid w:val="005A371D"/>
    <w:pPr>
      <w:tabs>
        <w:tab w:val="left" w:pos="1738"/>
      </w:tabs>
      <w:spacing w:before="161" w:line="360" w:lineRule="auto"/>
      <w:ind w:left="709" w:right="1133"/>
    </w:pPr>
    <w:rPr>
      <w:rFonts w:ascii="Times New Roman" w:hAnsi="Times New Roman" w:cs="Times New Roman"/>
      <w:sz w:val="24"/>
      <w:szCs w:val="24"/>
    </w:rPr>
  </w:style>
  <w:style w:type="paragraph" w:customStyle="1" w:styleId="ad">
    <w:name w:val="Для кода"/>
    <w:basedOn w:val="a"/>
    <w:link w:val="ae"/>
    <w:qFormat/>
    <w:rsid w:val="005A371D"/>
    <w:pPr>
      <w:spacing w:after="0"/>
    </w:pPr>
    <w:rPr>
      <w:rFonts w:ascii="Times New Roman" w:hAnsi="Times New Roman" w:cs="Times New Roman"/>
      <w:sz w:val="24"/>
    </w:rPr>
  </w:style>
  <w:style w:type="character" w:customStyle="1" w:styleId="ac">
    <w:name w:val="КОД Знак"/>
    <w:basedOn w:val="a0"/>
    <w:link w:val="ab"/>
    <w:rsid w:val="005A371D"/>
    <w:rPr>
      <w:rFonts w:ascii="Times New Roman" w:hAnsi="Times New Roman" w:cs="Times New Roman"/>
      <w:sz w:val="24"/>
      <w:szCs w:val="24"/>
    </w:rPr>
  </w:style>
  <w:style w:type="character" w:customStyle="1" w:styleId="ae">
    <w:name w:val="Для кода Знак"/>
    <w:basedOn w:val="a0"/>
    <w:link w:val="ad"/>
    <w:rsid w:val="005A371D"/>
    <w:rPr>
      <w:rFonts w:ascii="Times New Roman" w:hAnsi="Times New Roman" w:cs="Times New Roman"/>
      <w:sz w:val="24"/>
    </w:rPr>
  </w:style>
  <w:style w:type="character" w:styleId="af">
    <w:name w:val="Placeholder Text"/>
    <w:basedOn w:val="a0"/>
    <w:uiPriority w:val="99"/>
    <w:semiHidden/>
    <w:rsid w:val="0094391A"/>
    <w:rPr>
      <w:color w:val="808080"/>
    </w:rPr>
  </w:style>
  <w:style w:type="paragraph" w:styleId="af0">
    <w:name w:val="Balloon Text"/>
    <w:basedOn w:val="a"/>
    <w:link w:val="af1"/>
    <w:uiPriority w:val="99"/>
    <w:semiHidden/>
    <w:unhideWhenUsed/>
    <w:rsid w:val="00CA21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CA21E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0616CE-74C6-412F-967C-4B11FB05BA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14</Pages>
  <Words>1056</Words>
  <Characters>6021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сергей Бобылёв</cp:lastModifiedBy>
  <cp:revision>96</cp:revision>
  <cp:lastPrinted>2021-11-03T17:21:00Z</cp:lastPrinted>
  <dcterms:created xsi:type="dcterms:W3CDTF">2021-09-21T14:20:00Z</dcterms:created>
  <dcterms:modified xsi:type="dcterms:W3CDTF">2021-11-03T17:22:00Z</dcterms:modified>
</cp:coreProperties>
</file>